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141DB9E2" w:rsidR="00A10C02" w:rsidRPr="002A1BC8" w:rsidRDefault="001F67D7" w:rsidP="006B62C3">
      <w:pPr>
        <w:pStyle w:val="CRCoverPage"/>
        <w:tabs>
          <w:tab w:val="left" w:pos="8222"/>
        </w:tabs>
        <w:spacing w:after="0"/>
        <w:jc w:val="both"/>
        <w:rPr>
          <w:rFonts w:eastAsiaTheme="minorEastAsia"/>
          <w:b/>
          <w:noProof/>
          <w:sz w:val="24"/>
          <w:lang w:val="en-US" w:eastAsia="zh-CN"/>
        </w:rPr>
      </w:pPr>
      <w:r w:rsidRPr="002A1BC8">
        <w:rPr>
          <w:b/>
          <w:noProof/>
          <w:sz w:val="24"/>
          <w:lang w:val="en-US"/>
        </w:rPr>
        <w:t>3GPP TSG-RAN WG2 Meeting #130</w:t>
      </w:r>
      <w:r w:rsidR="00B936C5" w:rsidRPr="002A1BC8">
        <w:rPr>
          <w:b/>
          <w:noProof/>
          <w:sz w:val="24"/>
          <w:lang w:val="en-US" w:eastAsia="zh-CN"/>
        </w:rPr>
        <w:tab/>
      </w:r>
      <w:r w:rsidR="00804152" w:rsidRPr="002A1BC8">
        <w:rPr>
          <w:b/>
          <w:noProof/>
          <w:sz w:val="24"/>
          <w:lang w:val="en-US"/>
        </w:rPr>
        <w:t>R2-2</w:t>
      </w:r>
      <w:r w:rsidR="00157B58" w:rsidRPr="002A1BC8">
        <w:rPr>
          <w:b/>
          <w:noProof/>
          <w:sz w:val="24"/>
          <w:lang w:val="en-US"/>
        </w:rPr>
        <w:t>50</w:t>
      </w:r>
      <w:r w:rsidRPr="002A1BC8">
        <w:rPr>
          <w:b/>
          <w:noProof/>
          <w:sz w:val="24"/>
          <w:lang w:val="en-US"/>
        </w:rPr>
        <w:t>xxxx</w:t>
      </w:r>
    </w:p>
    <w:p w14:paraId="433B45FB" w14:textId="1CAF8498" w:rsidR="00157B58" w:rsidRPr="00CD2766" w:rsidRDefault="001F67D7" w:rsidP="00157B58">
      <w:pPr>
        <w:pStyle w:val="CRCoverPage"/>
        <w:rPr>
          <w:b/>
          <w:noProof/>
          <w:sz w:val="24"/>
        </w:rPr>
      </w:pPr>
      <w:r w:rsidRPr="002A1BC8">
        <w:rPr>
          <w:b/>
          <w:noProof/>
          <w:sz w:val="24"/>
          <w:lang w:val="en-US"/>
        </w:rPr>
        <w:t xml:space="preserve">Malta, </w:t>
      </w:r>
      <w:r w:rsidR="00CA0B93" w:rsidRPr="002A1BC8">
        <w:rPr>
          <w:b/>
          <w:noProof/>
          <w:sz w:val="24"/>
          <w:lang w:val="en-US"/>
        </w:rPr>
        <w:t>MT</w:t>
      </w:r>
      <w:r w:rsidRPr="002A1BC8">
        <w:rPr>
          <w:b/>
          <w:noProof/>
          <w:sz w:val="24"/>
          <w:lang w:val="en-US"/>
        </w:rPr>
        <w:t>, May</w:t>
      </w:r>
      <w:r w:rsidR="00157B58" w:rsidRPr="002A1BC8">
        <w:rPr>
          <w:b/>
          <w:noProof/>
          <w:sz w:val="24"/>
          <w:lang w:val="en-US"/>
        </w:rPr>
        <w:t xml:space="preserve">. </w:t>
      </w:r>
      <w:r w:rsidRPr="002A1BC8">
        <w:rPr>
          <w:b/>
          <w:noProof/>
          <w:sz w:val="24"/>
          <w:lang w:val="en-US"/>
        </w:rPr>
        <w:t>19</w:t>
      </w:r>
      <w:r w:rsidR="00157B58" w:rsidRPr="002A1BC8">
        <w:rPr>
          <w:b/>
          <w:noProof/>
          <w:sz w:val="24"/>
          <w:vertAlign w:val="superscript"/>
          <w:lang w:val="en-US"/>
        </w:rPr>
        <w:t>th</w:t>
      </w:r>
      <w:r w:rsidR="000E7293" w:rsidRPr="002A1BC8">
        <w:rPr>
          <w:b/>
          <w:noProof/>
          <w:sz w:val="24"/>
          <w:lang w:val="en-US"/>
        </w:rPr>
        <w:t xml:space="preserve"> – </w:t>
      </w:r>
      <w:r w:rsidRPr="002A1BC8">
        <w:rPr>
          <w:b/>
          <w:noProof/>
          <w:sz w:val="24"/>
          <w:lang w:val="en-US"/>
        </w:rPr>
        <w:t>23</w:t>
      </w:r>
      <w:r w:rsidRPr="002A1BC8">
        <w:rPr>
          <w:b/>
          <w:noProof/>
          <w:sz w:val="24"/>
          <w:vertAlign w:val="superscript"/>
          <w:lang w:val="en-US"/>
        </w:rPr>
        <w:t>rd</w:t>
      </w:r>
      <w:r w:rsidR="00157B58" w:rsidRPr="002A1BC8">
        <w:rPr>
          <w:b/>
          <w:noProof/>
          <w:sz w:val="24"/>
          <w:lang w:val="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7074A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C96588">
              <w:rPr>
                <w:b/>
                <w:sz w:val="28"/>
                <w:szCs w:val="28"/>
                <w:lang w:eastAsia="zh-CN"/>
              </w:rPr>
              <w:t>5</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3FE164"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1F67D7">
              <w:rPr>
                <w:lang w:eastAsia="zh-CN"/>
              </w:rPr>
              <w:t>04</w:t>
            </w:r>
            <w:r w:rsidR="00A10C02">
              <w:rPr>
                <w:rFonts w:hint="eastAsia"/>
                <w:lang w:eastAsia="zh-CN"/>
              </w:rPr>
              <w:t>-</w:t>
            </w:r>
            <w:r w:rsidR="005D7FC8">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The SCPAC-similar security update configuration is introduced for inter-CU SCG LTM, i.e. similar to IEs sk-CounterConfiguration, servingSecurityCellSetId and securityCellSetId.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109B3B"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22ECE5C0" w14:textId="3E1B22F5" w:rsidR="00FE7D72" w:rsidRPr="00F720B9" w:rsidRDefault="00970BA8" w:rsidP="00FE7D72">
      <w:pPr>
        <w:rPr>
          <w:ins w:id="13" w:author="RAN2#128" w:date="2025-01-20T17:08:00Z"/>
          <w:lang w:val="en-US" w:eastAsia="zh-CN"/>
        </w:rPr>
      </w:pPr>
      <w:r w:rsidRPr="00970BA8">
        <w:rPr>
          <w:lang w:eastAsia="zh-CN"/>
        </w:rPr>
        <w:t xml:space="preserve">Similar LTM principles as defined in TS 38.300 [3] apply for MCG LTM and SCG LTM in NR-DC. </w:t>
      </w:r>
      <w:ins w:id="14" w:author="RAN2#128" w:date="2025-01-25T14:35:00Z">
        <w:r>
          <w:rPr>
            <w:lang w:eastAsia="zh-CN"/>
          </w:rPr>
          <w:t>S</w:t>
        </w:r>
        <w:r w:rsidRPr="00992FA0">
          <w:rPr>
            <w:lang w:eastAsia="zh-CN"/>
          </w:rPr>
          <w:t>imultaneous</w:t>
        </w:r>
        <w:r w:rsidRPr="00970BA8" w:rsidDel="00970BA8">
          <w:rPr>
            <w:lang w:eastAsia="zh-CN"/>
          </w:rPr>
          <w:t xml:space="preserve"> </w:t>
        </w:r>
      </w:ins>
      <w:del w:id="1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6" w:author="RAN2#128" w:date="2025-01-25T14:35:00Z">
        <w:r w:rsidRPr="00970BA8" w:rsidDel="00970BA8">
          <w:rPr>
            <w:lang w:eastAsia="zh-CN"/>
          </w:rPr>
          <w:delText xml:space="preserve"> simultaneous</w:delText>
        </w:r>
      </w:del>
      <w:r w:rsidRPr="00970BA8">
        <w:rPr>
          <w:lang w:eastAsia="zh-CN"/>
        </w:rPr>
        <w:t xml:space="preserve"> PCell</w:t>
      </w:r>
      <w:ins w:id="17" w:author="RAN2#128" w:date="2025-01-25T14:35:00Z">
        <w:r>
          <w:rPr>
            <w:lang w:eastAsia="zh-CN"/>
          </w:rPr>
          <w:t xml:space="preserve"> c</w:t>
        </w:r>
      </w:ins>
      <w:ins w:id="18" w:author="RAN2#128" w:date="2025-01-25T14:36:00Z">
        <w:r>
          <w:rPr>
            <w:lang w:eastAsia="zh-CN"/>
          </w:rPr>
          <w:t>hange</w:t>
        </w:r>
      </w:ins>
      <w:r w:rsidRPr="00970BA8">
        <w:rPr>
          <w:lang w:eastAsia="zh-CN"/>
        </w:rPr>
        <w:t xml:space="preserve"> and </w:t>
      </w:r>
      <w:ins w:id="19" w:author="RAN2#128" w:date="2025-01-25T14:36:00Z">
        <w:r>
          <w:rPr>
            <w:lang w:eastAsia="zh-CN"/>
          </w:rPr>
          <w:t xml:space="preserve">LTM for </w:t>
        </w:r>
      </w:ins>
      <w:r w:rsidRPr="00970BA8">
        <w:rPr>
          <w:lang w:eastAsia="zh-CN"/>
        </w:rPr>
        <w:t xml:space="preserve">PSCell change </w:t>
      </w:r>
      <w:ins w:id="20" w:author="RAN2#128" w:date="2025-05-06T09:15:00Z">
        <w:r w:rsidR="00FF0843">
          <w:rPr>
            <w:lang w:eastAsia="zh-CN"/>
          </w:rPr>
          <w:t>are</w:t>
        </w:r>
      </w:ins>
      <w:del w:id="21" w:author="RAN2#128" w:date="2025-05-06T09:15:00Z">
        <w:r w:rsidRPr="00970BA8" w:rsidDel="00FF0843">
          <w:rPr>
            <w:lang w:eastAsia="zh-CN"/>
          </w:rPr>
          <w:delText>is</w:delText>
        </w:r>
      </w:del>
      <w:r w:rsidRPr="00970BA8">
        <w:rPr>
          <w:lang w:eastAsia="zh-CN"/>
        </w:rPr>
        <w:t xml:space="preserve"> not supported.</w:t>
      </w:r>
      <w:ins w:id="22" w:author="RAN2#128" w:date="2025-01-25T14:36:00Z">
        <w:r w:rsidR="00AE6DC6">
          <w:rPr>
            <w:lang w:eastAsia="zh-CN"/>
          </w:rPr>
          <w:t xml:space="preserve"> </w:t>
        </w:r>
      </w:ins>
      <w:ins w:id="23"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24" w:author="RAN2#128" w:date="2025-03-21T16:45:00Z">
        <w:r w:rsidR="00516794">
          <w:rPr>
            <w:lang w:eastAsia="zh-CN"/>
          </w:rPr>
          <w:t>S</w:t>
        </w:r>
      </w:ins>
      <w:ins w:id="25" w:author="RAN2#128" w:date="2024-11-29T14:40:00Z">
        <w:r w:rsidR="00992FA0" w:rsidRPr="00992FA0">
          <w:rPr>
            <w:lang w:eastAsia="zh-CN"/>
          </w:rPr>
          <w:t>imultaneous</w:t>
        </w:r>
        <w:r w:rsidR="00992FA0">
          <w:rPr>
            <w:lang w:eastAsia="zh-CN"/>
          </w:rPr>
          <w:t xml:space="preserve"> configuration of </w:t>
        </w:r>
      </w:ins>
      <w:ins w:id="26" w:author="RAN2#128" w:date="2025-03-21T16:45:00Z">
        <w:r w:rsidR="00516794">
          <w:rPr>
            <w:lang w:eastAsia="zh-CN"/>
          </w:rPr>
          <w:t xml:space="preserve">inter-MN </w:t>
        </w:r>
      </w:ins>
      <w:ins w:id="27" w:author="RAN2#128" w:date="2024-11-29T14:40:00Z">
        <w:r w:rsidR="00992FA0">
          <w:rPr>
            <w:lang w:eastAsia="zh-CN"/>
          </w:rPr>
          <w:t xml:space="preserve">MCG LTM and </w:t>
        </w:r>
      </w:ins>
      <w:ins w:id="28" w:author="RAN2#128" w:date="2025-03-21T16:45:00Z">
        <w:r w:rsidR="00516794">
          <w:rPr>
            <w:lang w:eastAsia="zh-CN"/>
          </w:rPr>
          <w:t xml:space="preserve">inter-SN </w:t>
        </w:r>
      </w:ins>
      <w:ins w:id="29" w:author="RAN2#128" w:date="2024-11-29T14:41:00Z">
        <w:r w:rsidR="00BF3907">
          <w:rPr>
            <w:lang w:eastAsia="zh-CN"/>
          </w:rPr>
          <w:t xml:space="preserve">SCG LTM </w:t>
        </w:r>
      </w:ins>
      <w:ins w:id="30" w:author="RAN2#128" w:date="2024-11-29T14:44:00Z">
        <w:r w:rsidR="00BF3907">
          <w:rPr>
            <w:lang w:eastAsia="zh-CN"/>
          </w:rPr>
          <w:t xml:space="preserve">for a UE </w:t>
        </w:r>
      </w:ins>
      <w:ins w:id="31" w:author="RAN2#128" w:date="2025-03-21T16:45:00Z">
        <w:r w:rsidR="00516794">
          <w:rPr>
            <w:lang w:eastAsia="zh-CN"/>
          </w:rPr>
          <w:t>is not</w:t>
        </w:r>
      </w:ins>
      <w:ins w:id="32" w:author="RAN2#128" w:date="2024-11-29T14:41:00Z">
        <w:r w:rsidR="00BF3907">
          <w:rPr>
            <w:lang w:eastAsia="zh-CN"/>
          </w:rPr>
          <w:t xml:space="preserve"> supported</w:t>
        </w:r>
      </w:ins>
      <w:ins w:id="33" w:author="RAN2#128" w:date="2025-03-21T16:45:00Z">
        <w:r w:rsidR="00516794">
          <w:rPr>
            <w:lang w:eastAsia="zh-CN"/>
          </w:rPr>
          <w:t>.</w:t>
        </w:r>
        <w:r w:rsidR="004F4B19">
          <w:rPr>
            <w:lang w:eastAsia="zh-CN"/>
          </w:rPr>
          <w:t xml:space="preserve"> </w:t>
        </w:r>
      </w:ins>
      <w:ins w:id="34"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eNB/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35" w:name="_Toc29248366"/>
      <w:bookmarkStart w:id="36" w:name="_Toc37200953"/>
      <w:bookmarkStart w:id="37" w:name="_Toc46492819"/>
      <w:bookmarkStart w:id="38" w:name="_Toc52568345"/>
      <w:bookmarkStart w:id="39" w:name="_Toc178328872"/>
      <w:bookmarkStart w:id="40" w:name="_Toc29248369"/>
      <w:bookmarkStart w:id="41" w:name="_Toc37200956"/>
      <w:bookmarkStart w:id="42" w:name="_Toc46492822"/>
      <w:bookmarkStart w:id="43" w:name="_Toc52568348"/>
      <w:bookmarkStart w:id="44" w:name="_Toc178328875"/>
      <w:r w:rsidRPr="00E67356">
        <w:rPr>
          <w:lang w:eastAsia="zh-CN"/>
        </w:rPr>
        <w:t>10.5</w:t>
      </w:r>
      <w:r w:rsidRPr="00E67356">
        <w:rPr>
          <w:lang w:eastAsia="zh-CN"/>
        </w:rPr>
        <w:tab/>
        <w:t>Secondary Node Change (MN/SN initiated)</w:t>
      </w:r>
      <w:bookmarkEnd w:id="35"/>
      <w:bookmarkEnd w:id="36"/>
      <w:bookmarkEnd w:id="37"/>
      <w:bookmarkEnd w:id="38"/>
      <w:bookmarkEnd w:id="39"/>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45" w:name="_Toc29248368"/>
      <w:bookmarkStart w:id="46" w:name="_Toc37200955"/>
      <w:bookmarkStart w:id="47" w:name="_Toc46492821"/>
      <w:bookmarkStart w:id="48" w:name="_Toc52568347"/>
      <w:bookmarkStart w:id="49" w:name="_Toc193405439"/>
      <w:r w:rsidRPr="00227590">
        <w:rPr>
          <w:rFonts w:ascii="Arial" w:hAnsi="Arial"/>
          <w:sz w:val="28"/>
          <w:lang w:eastAsia="zh-CN"/>
        </w:rPr>
        <w:t>10.5.2</w:t>
      </w:r>
      <w:r w:rsidRPr="00227590">
        <w:rPr>
          <w:rFonts w:ascii="Arial" w:hAnsi="Arial"/>
          <w:sz w:val="28"/>
          <w:lang w:eastAsia="zh-CN"/>
        </w:rPr>
        <w:tab/>
        <w:t>MR-DC with 5GC</w:t>
      </w:r>
      <w:bookmarkEnd w:id="45"/>
      <w:bookmarkEnd w:id="46"/>
      <w:bookmarkEnd w:id="47"/>
      <w:bookmarkEnd w:id="48"/>
      <w:bookmarkEnd w:id="49"/>
    </w:p>
    <w:p w14:paraId="355F2EE5" w14:textId="77777777" w:rsidR="00227590" w:rsidRP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1F96CF0D" w14:textId="77777777" w:rsidR="00227590" w:rsidRPr="00227590" w:rsidRDefault="00227590" w:rsidP="00227590">
      <w:r w:rsidRPr="00227590">
        <w:t xml:space="preserve">The M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7791E09D" w14:textId="77777777" w:rsidR="00227590" w:rsidRPr="00227590" w:rsidRDefault="00227590" w:rsidP="00227590">
      <w:r w:rsidRPr="00227590">
        <w:t xml:space="preserve">The Secondary Node Change procedure </w:t>
      </w:r>
      <w:r w:rsidRPr="00227590">
        <w:rPr>
          <w:lang w:eastAsia="zh-CN"/>
        </w:rPr>
        <w:t xml:space="preserve">always </w:t>
      </w:r>
      <w:r w:rsidRPr="00227590">
        <w:t>involve</w:t>
      </w:r>
      <w:r w:rsidRPr="00227590">
        <w:rPr>
          <w:lang w:eastAsia="zh-CN"/>
        </w:rPr>
        <w:t>s</w:t>
      </w:r>
      <w:r w:rsidRPr="00227590">
        <w:t xml:space="preserve"> signalling </w:t>
      </w:r>
      <w:r w:rsidRPr="00227590">
        <w:rPr>
          <w:lang w:eastAsia="zh-CN"/>
        </w:rPr>
        <w:t xml:space="preserve">over MCG SRB </w:t>
      </w:r>
      <w:r w:rsidRPr="00227590">
        <w:t>towards the UE.</w:t>
      </w:r>
    </w:p>
    <w:p w14:paraId="3262DE66"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965" w14:anchorId="41653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311.9pt" o:ole="">
            <v:imagedata r:id="rId13" o:title=""/>
            <o:lock v:ext="edit" aspectratio="f"/>
          </v:shape>
          <o:OLEObject Type="Embed" ProgID="Visio.Drawing.11" ShapeID="_x0000_i1025" DrawAspect="Content" ObjectID="_1808032850" r:id="rId14"/>
        </w:object>
      </w:r>
    </w:p>
    <w:p w14:paraId="15FAB02C" w14:textId="77777777" w:rsidR="00227590" w:rsidRPr="00227590" w:rsidRDefault="00227590" w:rsidP="00227590">
      <w:pPr>
        <w:keepLines/>
        <w:spacing w:after="240"/>
        <w:jc w:val="center"/>
        <w:rPr>
          <w:rFonts w:ascii="Arial"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hAnsi="Arial"/>
          <w:b/>
          <w:lang w:eastAsia="zh-CN"/>
        </w:rPr>
        <w:t>1</w:t>
      </w:r>
      <w:r w:rsidRPr="00227590">
        <w:rPr>
          <w:rFonts w:ascii="Arial" w:hAnsi="Arial"/>
          <w:b/>
        </w:rPr>
        <w:t xml:space="preserve">: </w:t>
      </w:r>
      <w:r w:rsidRPr="00227590">
        <w:rPr>
          <w:rFonts w:ascii="Arial" w:hAnsi="Arial"/>
          <w:b/>
          <w:lang w:eastAsia="zh-CN"/>
        </w:rPr>
        <w:t>SN change procedure - MN initiated</w:t>
      </w:r>
    </w:p>
    <w:p w14:paraId="4D45358A" w14:textId="77777777" w:rsidR="00227590" w:rsidRPr="00227590" w:rsidRDefault="00227590" w:rsidP="00227590">
      <w:r w:rsidRPr="00227590">
        <w:t xml:space="preserve">Figure </w:t>
      </w:r>
      <w:r w:rsidRPr="00227590">
        <w:rPr>
          <w:lang w:eastAsia="zh-CN"/>
        </w:rPr>
        <w:t>10.5.2</w:t>
      </w:r>
      <w:r w:rsidRPr="00227590">
        <w:t>-</w:t>
      </w:r>
      <w:r w:rsidRPr="00227590">
        <w:rPr>
          <w:lang w:eastAsia="zh-CN"/>
        </w:rPr>
        <w:t>1</w:t>
      </w:r>
      <w:r w:rsidRPr="00227590">
        <w:t xml:space="preserve"> shows an example signalling flow for the </w:t>
      </w:r>
      <w:r w:rsidRPr="00227590">
        <w:rPr>
          <w:lang w:eastAsia="zh-CN"/>
        </w:rPr>
        <w:t xml:space="preserve">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7323D9C1" w14:textId="77777777" w:rsidR="00227590" w:rsidRPr="00227590" w:rsidRDefault="00227590" w:rsidP="00227590">
      <w:pPr>
        <w:ind w:left="568" w:hanging="284"/>
      </w:pPr>
      <w:r w:rsidRPr="00227590">
        <w:t>1/2.</w:t>
      </w:r>
      <w:r w:rsidRPr="00227590">
        <w:tab/>
        <w:t>The M</w:t>
      </w:r>
      <w:r w:rsidRPr="00227590">
        <w:rPr>
          <w:lang w:eastAsia="zh-CN"/>
        </w:rPr>
        <w:t>N</w:t>
      </w:r>
      <w:r w:rsidRPr="00227590">
        <w:t xml:space="preserve"> initiates the </w:t>
      </w:r>
      <w:r w:rsidRPr="00227590">
        <w:rPr>
          <w:lang w:eastAsia="zh-CN"/>
        </w:rPr>
        <w:t xml:space="preserve">SN </w:t>
      </w:r>
      <w:r w:rsidRPr="00227590">
        <w:t>change by requesting the target S</w:t>
      </w:r>
      <w:r w:rsidRPr="00227590">
        <w:rPr>
          <w:lang w:eastAsia="zh-CN"/>
        </w:rPr>
        <w:t>N</w:t>
      </w:r>
      <w:r w:rsidRPr="00227590">
        <w:t xml:space="preserve"> to allocate resources for the UE by means of the S</w:t>
      </w:r>
      <w:r w:rsidRPr="00227590">
        <w:rPr>
          <w:lang w:eastAsia="zh-CN"/>
        </w:rPr>
        <w:t>N</w:t>
      </w:r>
      <w:r w:rsidRPr="00227590">
        <w:t xml:space="preserve"> Addition procedure. The MN may include measurement results related to the target SN. If </w:t>
      </w:r>
      <w:r w:rsidRPr="00227590">
        <w:rPr>
          <w:lang w:eastAsia="zh-CN"/>
        </w:rPr>
        <w:t xml:space="preserve">data </w:t>
      </w:r>
      <w:r w:rsidRPr="00227590">
        <w:t>forwarding is needed, the target 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The target SN includes the indication of the full or delta RRC configuration.</w:t>
      </w:r>
    </w:p>
    <w:p w14:paraId="4165AD29" w14:textId="77777777" w:rsidR="00227590" w:rsidRPr="00227590" w:rsidRDefault="00227590" w:rsidP="00227590">
      <w:pPr>
        <w:keepLines/>
        <w:ind w:left="1135" w:hanging="851"/>
      </w:pPr>
      <w:r w:rsidRPr="00227590">
        <w:t>NOTE 1:</w:t>
      </w:r>
      <w:r w:rsidRPr="00227590">
        <w:tab/>
        <w:t>The MN may trigger the MN-initiated SN Modification procedure (to the source SN) to retrieve the current SCG configuration and</w:t>
      </w:r>
      <w:r w:rsidRPr="00227590">
        <w:rPr>
          <w:lang w:eastAsia="zh-CN"/>
        </w:rPr>
        <w:t xml:space="preserve"> the QMC configuration</w:t>
      </w:r>
      <w:r w:rsidRPr="00227590">
        <w:t xml:space="preserve"> information</w:t>
      </w:r>
      <w:r w:rsidRPr="00227590">
        <w:rPr>
          <w:rFonts w:eastAsia="宋体"/>
          <w:lang w:eastAsia="zh-CN"/>
        </w:rPr>
        <w:t xml:space="preserve"> managed by the SN</w:t>
      </w:r>
      <w:r w:rsidRPr="00227590">
        <w:t>, and to allow provision of data forwarding related information before step 1.</w:t>
      </w:r>
    </w:p>
    <w:p w14:paraId="74B0D509" w14:textId="77777777" w:rsidR="00227590" w:rsidRPr="00227590" w:rsidRDefault="00227590" w:rsidP="00227590">
      <w:pPr>
        <w:ind w:left="568" w:hanging="284"/>
      </w:pPr>
      <w:r w:rsidRPr="00227590">
        <w:t>2a.</w:t>
      </w:r>
      <w:r w:rsidRPr="00227590">
        <w:tab/>
        <w:t xml:space="preserve">For SN terminated bearers using MCG resources, the MN provides Xn-U DL TNL address information in the </w:t>
      </w:r>
      <w:r w:rsidRPr="00227590">
        <w:rPr>
          <w:i/>
        </w:rPr>
        <w:t>Xn-U Address Indication</w:t>
      </w:r>
      <w:r w:rsidRPr="00227590">
        <w:t xml:space="preserve"> message.</w:t>
      </w:r>
    </w:p>
    <w:p w14:paraId="3EE99DA0" w14:textId="77777777" w:rsidR="00227590" w:rsidRPr="00227590" w:rsidRDefault="00227590" w:rsidP="00227590">
      <w:pPr>
        <w:ind w:left="568" w:hanging="284"/>
      </w:pPr>
      <w:r w:rsidRPr="00227590">
        <w:t>3.</w:t>
      </w:r>
      <w:r w:rsidRPr="00227590">
        <w:tab/>
        <w:t>If the allocation of target S</w:t>
      </w:r>
      <w:r w:rsidRPr="00227590">
        <w:rPr>
          <w:lang w:eastAsia="zh-CN"/>
        </w:rPr>
        <w:t>N</w:t>
      </w:r>
      <w:r w:rsidRPr="00227590">
        <w:t xml:space="preserve"> resources was successful, the M</w:t>
      </w:r>
      <w:r w:rsidRPr="00227590">
        <w:rPr>
          <w:lang w:eastAsia="zh-CN"/>
        </w:rPr>
        <w:t>N</w:t>
      </w:r>
      <w:r w:rsidRPr="00227590">
        <w:t xml:space="preserve"> initiates the release of the source S</w:t>
      </w:r>
      <w:r w:rsidRPr="00227590">
        <w:rPr>
          <w:lang w:eastAsia="zh-CN"/>
        </w:rPr>
        <w:t>N</w:t>
      </w:r>
      <w:r w:rsidRPr="00227590">
        <w:t xml:space="preserve"> resources including a Cause indicating SCG mobility. The Source SN may reject the release. If data forwarding is needed the M</w:t>
      </w:r>
      <w:r w:rsidRPr="00227590">
        <w:rPr>
          <w:lang w:eastAsia="zh-CN"/>
        </w:rPr>
        <w:t>N</w:t>
      </w:r>
      <w:r w:rsidRPr="00227590">
        <w:t xml:space="preserve"> provides data forwarding addresses to the source S</w:t>
      </w:r>
      <w:r w:rsidRPr="00227590">
        <w:rPr>
          <w:lang w:eastAsia="zh-CN"/>
        </w:rPr>
        <w:t>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Release Request</w:t>
      </w:r>
      <w:r w:rsidRPr="00227590">
        <w:t xml:space="preserve"> message triggers the source S</w:t>
      </w:r>
      <w:r w:rsidRPr="00227590">
        <w:rPr>
          <w:lang w:eastAsia="zh-CN"/>
        </w:rPr>
        <w:t>N</w:t>
      </w:r>
      <w:r w:rsidRPr="00227590">
        <w:t xml:space="preserve"> to stop providing user data to the UE.</w:t>
      </w:r>
    </w:p>
    <w:p w14:paraId="2350D792" w14:textId="77777777" w:rsidR="00227590" w:rsidRPr="00227590" w:rsidRDefault="00227590" w:rsidP="00227590">
      <w:pPr>
        <w:ind w:left="568" w:hanging="284"/>
      </w:pPr>
      <w:r w:rsidRPr="00227590">
        <w:t>4/5.</w:t>
      </w:r>
      <w:r w:rsidRPr="00227590">
        <w:tab/>
        <w:t>The M</w:t>
      </w:r>
      <w:r w:rsidRPr="00227590">
        <w:rPr>
          <w:lang w:eastAsia="zh-CN"/>
        </w:rPr>
        <w:t>N</w:t>
      </w:r>
      <w:r w:rsidRPr="00227590">
        <w:rPr>
          <w:b/>
        </w:rPr>
        <w:t xml:space="preserve">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 message</w:t>
      </w:r>
      <w:r w:rsidRPr="00227590">
        <w:t xml:space="preserve"> </w:t>
      </w:r>
      <w:r w:rsidRPr="00227590">
        <w:rPr>
          <w:lang w:eastAsia="zh-CN"/>
        </w:rPr>
        <w:t>including the target SN RRC reconfiguration message</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6F6ACAB6" w14:textId="77777777" w:rsidR="00227590" w:rsidRPr="00227590" w:rsidRDefault="00227590" w:rsidP="00227590">
      <w:pPr>
        <w:ind w:left="568" w:hanging="284"/>
      </w:pPr>
      <w:r w:rsidRPr="00227590">
        <w:t>6.</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6EEF9DAD" w14:textId="77777777" w:rsidR="00227590" w:rsidRPr="00227590" w:rsidRDefault="00227590" w:rsidP="00227590">
      <w:pPr>
        <w:ind w:left="568" w:hanging="284"/>
      </w:pPr>
      <w:r w:rsidRPr="00227590">
        <w:t>7.</w:t>
      </w:r>
      <w:r w:rsidRPr="00227590">
        <w:tab/>
        <w:t>If configured with bearers requiring SCG radio resources the UE synchronizes to the target S</w:t>
      </w:r>
      <w:r w:rsidRPr="00227590">
        <w:rPr>
          <w:lang w:eastAsia="zh-CN"/>
        </w:rPr>
        <w:t>N</w:t>
      </w:r>
      <w:r w:rsidRPr="00227590">
        <w:t>.</w:t>
      </w:r>
    </w:p>
    <w:p w14:paraId="7980F5E6" w14:textId="77777777" w:rsidR="00227590" w:rsidRPr="00227590" w:rsidRDefault="00227590" w:rsidP="00227590">
      <w:pPr>
        <w:ind w:left="568" w:hanging="284"/>
      </w:pPr>
      <w:r w:rsidRPr="00227590">
        <w:lastRenderedPageBreak/>
        <w:t>8.</w:t>
      </w:r>
      <w:r w:rsidRPr="00227590">
        <w:tab/>
        <w:t xml:space="preserve">If PDCP termination point is changed for bearers using RLC AM, the source SN sends the </w:t>
      </w:r>
      <w:r w:rsidRPr="00227590">
        <w:rPr>
          <w:i/>
          <w:iCs/>
        </w:rPr>
        <w:t>SN Status Transfer</w:t>
      </w:r>
      <w:r w:rsidRPr="00227590">
        <w:rPr>
          <w:rFonts w:eastAsia="宋体"/>
          <w:lang w:eastAsia="zh-CN"/>
        </w:rPr>
        <w:t xml:space="preserve"> message</w:t>
      </w:r>
      <w:r w:rsidRPr="00227590">
        <w:t>, which the MN sends then to the target SN, if needed.</w:t>
      </w:r>
    </w:p>
    <w:p w14:paraId="636662BA" w14:textId="77777777" w:rsidR="00227590" w:rsidRPr="00227590" w:rsidRDefault="00227590" w:rsidP="00227590">
      <w:pPr>
        <w:ind w:left="568" w:hanging="284"/>
      </w:pPr>
      <w:r w:rsidRPr="00227590">
        <w:t>9.</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w:t>
      </w:r>
      <w:r w:rsidRPr="00227590">
        <w:rPr>
          <w:i/>
        </w:rPr>
        <w:t xml:space="preserve"> Release Request</w:t>
      </w:r>
      <w:r w:rsidRPr="00227590">
        <w:t xml:space="preserve"> message from the M</w:t>
      </w:r>
      <w:r w:rsidRPr="00227590">
        <w:rPr>
          <w:lang w:eastAsia="zh-CN"/>
        </w:rPr>
        <w:t>N</w:t>
      </w:r>
      <w:r w:rsidRPr="00227590">
        <w:t>.</w:t>
      </w:r>
    </w:p>
    <w:p w14:paraId="69E6623E" w14:textId="77777777" w:rsidR="00227590" w:rsidRPr="00227590" w:rsidRDefault="00227590" w:rsidP="00227590">
      <w:pPr>
        <w:ind w:left="568" w:hanging="284"/>
      </w:pPr>
      <w:r w:rsidRPr="00227590">
        <w:rPr>
          <w:rFonts w:eastAsia="Helvetica 45 Light"/>
        </w:rPr>
        <w:t>10.</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4653DB36" w14:textId="77777777" w:rsidR="00227590" w:rsidRPr="00227590" w:rsidRDefault="00227590" w:rsidP="00227590">
      <w:pPr>
        <w:keepLines/>
        <w:ind w:left="1135" w:hanging="851"/>
        <w:rPr>
          <w:rFonts w:eastAsia="Helvetica 45 Light"/>
        </w:rPr>
      </w:pPr>
      <w:r w:rsidRPr="00227590">
        <w:rPr>
          <w:rFonts w:eastAsia="Helvetica 45 Light"/>
        </w:rPr>
        <w:t>NOTE 2:</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0D75AB" w14:textId="77777777" w:rsidR="00227590" w:rsidRPr="00227590" w:rsidRDefault="00227590" w:rsidP="00227590">
      <w:pPr>
        <w:ind w:left="568" w:hanging="284"/>
      </w:pPr>
      <w:r w:rsidRPr="00227590">
        <w:t>11-15.</w:t>
      </w:r>
      <w:r w:rsidRPr="00227590">
        <w:tab/>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1167ECCD" w14:textId="77777777" w:rsidR="00227590" w:rsidRPr="00227590" w:rsidRDefault="00227590" w:rsidP="00227590">
      <w:pPr>
        <w:ind w:left="568" w:hanging="284"/>
        <w:rPr>
          <w:lang w:eastAsia="zh-CN"/>
        </w:rPr>
      </w:pPr>
      <w:r w:rsidRPr="00227590">
        <w:t>16.</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AF4397B" w14:textId="77777777" w:rsidR="00227590" w:rsidRPr="00227590" w:rsidRDefault="00227590" w:rsidP="00227590">
      <w:pPr>
        <w:rPr>
          <w:b/>
          <w:lang w:eastAsia="zh-CN"/>
        </w:rPr>
      </w:pPr>
      <w:r w:rsidRPr="00227590">
        <w:rPr>
          <w:b/>
          <w:lang w:eastAsia="zh-CN"/>
        </w:rPr>
        <w:t>S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664E08AF" w14:textId="77777777" w:rsidR="00227590" w:rsidRPr="00227590" w:rsidRDefault="00227590" w:rsidP="00227590">
      <w:r w:rsidRPr="00227590">
        <w:t xml:space="preserve">The S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5AB01C15"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845" w14:anchorId="629B52E2">
          <v:shape id="_x0000_i1026" type="#_x0000_t75" style="width:473.35pt;height:332.2pt" o:ole="">
            <v:imagedata r:id="rId15" o:title=""/>
            <o:lock v:ext="edit" aspectratio="f"/>
          </v:shape>
          <o:OLEObject Type="Embed" ProgID="Visio.Drawing.11" ShapeID="_x0000_i1026" DrawAspect="Content" ObjectID="_1808032851" r:id="rId16"/>
        </w:object>
      </w:r>
    </w:p>
    <w:p w14:paraId="31322ACB" w14:textId="77777777" w:rsidR="00227590" w:rsidRPr="00227590" w:rsidRDefault="00227590" w:rsidP="00227590">
      <w:pPr>
        <w:keepLines/>
        <w:spacing w:after="240"/>
        <w:jc w:val="center"/>
        <w:rPr>
          <w:rFonts w:ascii="Arial" w:hAnsi="Arial"/>
          <w:b/>
        </w:rPr>
      </w:pPr>
      <w:r w:rsidRPr="00227590">
        <w:rPr>
          <w:rFonts w:ascii="Arial" w:hAnsi="Arial"/>
          <w:b/>
        </w:rPr>
        <w:t xml:space="preserve">Figure </w:t>
      </w:r>
      <w:r w:rsidRPr="00227590">
        <w:rPr>
          <w:rFonts w:ascii="Arial" w:hAnsi="Arial"/>
          <w:b/>
          <w:lang w:eastAsia="zh-CN"/>
        </w:rPr>
        <w:t>10.5.2-2</w:t>
      </w:r>
      <w:r w:rsidRPr="00227590">
        <w:rPr>
          <w:rFonts w:ascii="Arial" w:hAnsi="Arial"/>
          <w:b/>
        </w:rPr>
        <w:t xml:space="preserve">: </w:t>
      </w:r>
      <w:r w:rsidRPr="00227590">
        <w:rPr>
          <w:rFonts w:ascii="Arial" w:hAnsi="Arial"/>
          <w:b/>
          <w:lang w:eastAsia="zh-CN"/>
        </w:rPr>
        <w:t>SN change procedure - SN initiated</w:t>
      </w:r>
    </w:p>
    <w:p w14:paraId="6CA08D6D" w14:textId="77777777" w:rsidR="00227590" w:rsidRPr="00227590" w:rsidRDefault="00227590" w:rsidP="00227590">
      <w:r w:rsidRPr="00227590">
        <w:t xml:space="preserve">Figure </w:t>
      </w:r>
      <w:r w:rsidRPr="00227590">
        <w:rPr>
          <w:lang w:eastAsia="zh-CN"/>
        </w:rPr>
        <w:t>10.5.2-2</w:t>
      </w:r>
      <w:r w:rsidRPr="00227590">
        <w:t xml:space="preserve"> shows an example signalling flow for the </w:t>
      </w:r>
      <w:r w:rsidRPr="00227590">
        <w:rPr>
          <w:lang w:eastAsia="zh-CN"/>
        </w:rPr>
        <w:t xml:space="preserve">SN </w:t>
      </w:r>
      <w:r w:rsidRPr="00227590">
        <w:t>Change initiated by the S</w:t>
      </w:r>
      <w:r w:rsidRPr="00227590">
        <w:rPr>
          <w:lang w:eastAsia="zh-CN"/>
        </w:rPr>
        <w:t>N</w:t>
      </w:r>
      <w:r w:rsidRPr="00227590">
        <w:t>:</w:t>
      </w:r>
    </w:p>
    <w:p w14:paraId="665E8D13" w14:textId="77777777" w:rsidR="00227590" w:rsidRPr="00227590" w:rsidRDefault="00227590" w:rsidP="00227590">
      <w:pPr>
        <w:ind w:left="568" w:hanging="284"/>
      </w:pPr>
      <w:r w:rsidRPr="00227590">
        <w:rPr>
          <w:lang w:eastAsia="zh-CN"/>
        </w:rPr>
        <w:t>1</w:t>
      </w:r>
      <w:r w:rsidRPr="00227590">
        <w:t>.</w:t>
      </w:r>
      <w:r w:rsidRPr="00227590">
        <w:tab/>
        <w:t xml:space="preserve">The source SN initiates the SN change procedure by sending the </w:t>
      </w:r>
      <w:r w:rsidRPr="00227590">
        <w:rPr>
          <w:i/>
        </w:rPr>
        <w:t>S</w:t>
      </w:r>
      <w:r w:rsidRPr="00227590">
        <w:rPr>
          <w:i/>
          <w:lang w:eastAsia="zh-CN"/>
        </w:rPr>
        <w:t>N Change Required</w:t>
      </w:r>
      <w:r w:rsidRPr="00227590">
        <w:rPr>
          <w:lang w:eastAsia="zh-CN"/>
        </w:rPr>
        <w:t xml:space="preserve"> message, which </w:t>
      </w:r>
      <w:r w:rsidRPr="00227590">
        <w:t>contains a candidate</w:t>
      </w:r>
      <w:r w:rsidRPr="00227590">
        <w:rPr>
          <w:lang w:eastAsia="zh-CN"/>
        </w:rPr>
        <w:t xml:space="preserve"> </w:t>
      </w:r>
      <w:r w:rsidRPr="00227590">
        <w:t>target node ID and may include the SCG configuration (to support delta configuration) and measurement results related to the target SN.</w:t>
      </w:r>
      <w:r w:rsidRPr="00227590">
        <w:rPr>
          <w:lang w:eastAsia="zh-CN"/>
        </w:rPr>
        <w:t xml:space="preserve"> For supporting QMC continuity during mobility, </w:t>
      </w:r>
      <w:r w:rsidRPr="00227590">
        <w:t xml:space="preserve">the </w:t>
      </w:r>
      <w:r w:rsidRPr="00227590">
        <w:rPr>
          <w:i/>
        </w:rPr>
        <w:t>SN Change Required</w:t>
      </w:r>
      <w:r w:rsidRPr="00227590">
        <w:t xml:space="preserve"> message may contain the</w:t>
      </w:r>
      <w:r w:rsidRPr="00227590">
        <w:rPr>
          <w:lang w:eastAsia="zh-CN"/>
        </w:rPr>
        <w:t xml:space="preserve"> information about the QMC configurations at the source SN.</w:t>
      </w:r>
    </w:p>
    <w:p w14:paraId="5457031E" w14:textId="77777777" w:rsidR="00227590" w:rsidRPr="00227590" w:rsidRDefault="00227590" w:rsidP="00227590">
      <w:pPr>
        <w:ind w:left="568" w:hanging="284"/>
        <w:rPr>
          <w:lang w:eastAsia="zh-CN"/>
        </w:rPr>
      </w:pPr>
      <w:r w:rsidRPr="00227590">
        <w:rPr>
          <w:lang w:eastAsia="zh-CN"/>
        </w:rPr>
        <w:t>2/3.</w:t>
      </w:r>
      <w:r w:rsidRPr="00227590">
        <w:rPr>
          <w:lang w:eastAsia="zh-CN"/>
        </w:rPr>
        <w:tab/>
        <w:t xml:space="preserve">The MN requests the target SN to allocate resources for the UE by means of the SN Addition procedure, </w:t>
      </w:r>
      <w:r w:rsidRPr="00227590">
        <w:t>including the measurement results related to the target SN received from the source SN</w:t>
      </w:r>
      <w:r w:rsidRPr="00227590">
        <w:rPr>
          <w:lang w:eastAsia="zh-CN"/>
        </w:rPr>
        <w:t xml:space="preserve">. If data forwarding is </w:t>
      </w:r>
      <w:r w:rsidRPr="00227590">
        <w:rPr>
          <w:lang w:eastAsia="zh-CN"/>
        </w:rPr>
        <w:lastRenderedPageBreak/>
        <w:t>needed, the target SN provides data forwarding addresses to the MN. The target SN includes the indication of the full or delta RRC configuration.</w:t>
      </w:r>
    </w:p>
    <w:p w14:paraId="291F8159" w14:textId="77777777" w:rsidR="00227590" w:rsidRPr="00227590" w:rsidRDefault="00227590" w:rsidP="00227590">
      <w:pPr>
        <w:ind w:left="568" w:hanging="284"/>
        <w:rPr>
          <w:lang w:eastAsia="zh-CN"/>
        </w:rPr>
      </w:pPr>
      <w:r w:rsidRPr="00227590">
        <w:t>3a.</w:t>
      </w:r>
      <w:r w:rsidRPr="00227590">
        <w:tab/>
        <w:t xml:space="preserve">For SN terminated bearers using MCG resources, the MN provides Xn-U DL TNL address information in the </w:t>
      </w:r>
      <w:r w:rsidRPr="00227590">
        <w:rPr>
          <w:i/>
        </w:rPr>
        <w:t>Xn-U Address Indication</w:t>
      </w:r>
      <w:r w:rsidRPr="00227590">
        <w:t xml:space="preserve"> message.</w:t>
      </w:r>
    </w:p>
    <w:p w14:paraId="38B1F8F1" w14:textId="77777777" w:rsidR="00227590" w:rsidRPr="00227590" w:rsidRDefault="00227590" w:rsidP="00227590">
      <w:pPr>
        <w:ind w:left="568" w:hanging="284"/>
      </w:pPr>
      <w:r w:rsidRPr="00227590">
        <w:rPr>
          <w:lang w:eastAsia="zh-CN"/>
        </w:rPr>
        <w:t>4</w:t>
      </w:r>
      <w:r w:rsidRPr="00227590">
        <w:t>/</w:t>
      </w:r>
      <w:r w:rsidRPr="00227590">
        <w:rPr>
          <w:lang w:eastAsia="zh-CN"/>
        </w:rPr>
        <w:t>5</w:t>
      </w:r>
      <w:r w:rsidRPr="00227590">
        <w:t>.</w:t>
      </w:r>
      <w:r w:rsidRPr="00227590">
        <w:tab/>
        <w:t>The M</w:t>
      </w:r>
      <w:r w:rsidRPr="00227590">
        <w:rPr>
          <w:lang w:eastAsia="zh-CN"/>
        </w:rPr>
        <w:t xml:space="preserve">N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w:t>
      </w:r>
      <w:r w:rsidRPr="00227590">
        <w:t xml:space="preserve"> message </w:t>
      </w:r>
      <w:r w:rsidRPr="00227590">
        <w:rPr>
          <w:lang w:eastAsia="zh-CN"/>
        </w:rPr>
        <w:t>including the SN RRC reconfiguration message generated by the target SN</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1EA80594" w14:textId="77777777" w:rsidR="00227590" w:rsidRPr="00227590" w:rsidRDefault="00227590" w:rsidP="00227590">
      <w:pPr>
        <w:ind w:left="568" w:hanging="284"/>
        <w:rPr>
          <w:lang w:eastAsia="zh-CN"/>
        </w:rPr>
      </w:pPr>
      <w:r w:rsidRPr="00227590">
        <w:t>6.</w:t>
      </w:r>
      <w:r w:rsidRPr="00227590">
        <w:tab/>
        <w:t xml:space="preserve">If the allocation of target SN resources was successful, the </w:t>
      </w:r>
      <w:r w:rsidRPr="00227590">
        <w:rPr>
          <w:lang w:eastAsia="zh-CN"/>
        </w:rPr>
        <w:t>MN</w:t>
      </w:r>
      <w:r w:rsidRPr="00227590">
        <w:t xml:space="preserve"> confirms the change of the source </w:t>
      </w:r>
      <w:r w:rsidRPr="00227590">
        <w:rPr>
          <w:lang w:eastAsia="zh-CN"/>
        </w:rPr>
        <w:t>SN</w:t>
      </w:r>
      <w:r w:rsidRPr="00227590">
        <w:t xml:space="preserve">. If data forwarding is needed the </w:t>
      </w:r>
      <w:r w:rsidRPr="00227590">
        <w:rPr>
          <w:lang w:eastAsia="zh-CN"/>
        </w:rPr>
        <w:t>MN</w:t>
      </w:r>
      <w:r w:rsidRPr="00227590">
        <w:t xml:space="preserve"> provides data forwarding addresses to the source </w:t>
      </w:r>
      <w:r w:rsidRPr="00227590">
        <w:rPr>
          <w:lang w:eastAsia="zh-CN"/>
        </w:rPr>
        <w:t>S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Change Confirm</w:t>
      </w:r>
      <w:r w:rsidRPr="00227590">
        <w:t xml:space="preserve"> message triggers the source S</w:t>
      </w:r>
      <w:r w:rsidRPr="00227590">
        <w:rPr>
          <w:lang w:eastAsia="zh-CN"/>
        </w:rPr>
        <w:t>N</w:t>
      </w:r>
      <w:r w:rsidRPr="00227590">
        <w:t xml:space="preserve"> to stop providing user data to the UE and, if applicable, to start data forwarding.</w:t>
      </w:r>
    </w:p>
    <w:p w14:paraId="2EEAB1F1" w14:textId="77777777" w:rsidR="00227590" w:rsidRPr="00227590" w:rsidRDefault="00227590" w:rsidP="00227590">
      <w:pPr>
        <w:ind w:left="568" w:hanging="284"/>
        <w:rPr>
          <w:lang w:eastAsia="zh-CN"/>
        </w:rPr>
      </w:pPr>
      <w:r w:rsidRPr="00227590">
        <w:rPr>
          <w:lang w:eastAsia="zh-CN"/>
        </w:rPr>
        <w:t>7</w:t>
      </w:r>
      <w:r w:rsidRPr="00227590">
        <w:t>.</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7CB946B6" w14:textId="77777777" w:rsidR="00227590" w:rsidRPr="00227590" w:rsidRDefault="00227590" w:rsidP="00227590">
      <w:pPr>
        <w:ind w:left="568" w:hanging="284"/>
      </w:pPr>
      <w:r w:rsidRPr="00227590">
        <w:rPr>
          <w:lang w:eastAsia="zh-CN"/>
        </w:rPr>
        <w:t>8</w:t>
      </w:r>
      <w:r w:rsidRPr="00227590">
        <w:t>.</w:t>
      </w:r>
      <w:r w:rsidRPr="00227590">
        <w:tab/>
        <w:t>The UE synchronizes to the target S</w:t>
      </w:r>
      <w:r w:rsidRPr="00227590">
        <w:rPr>
          <w:lang w:eastAsia="zh-CN"/>
        </w:rPr>
        <w:t>N</w:t>
      </w:r>
      <w:r w:rsidRPr="00227590">
        <w:t>.</w:t>
      </w:r>
    </w:p>
    <w:p w14:paraId="6ADA9DFD" w14:textId="77777777" w:rsidR="00227590" w:rsidRPr="00227590" w:rsidRDefault="00227590" w:rsidP="00227590">
      <w:pPr>
        <w:ind w:left="568" w:hanging="284"/>
        <w:rPr>
          <w:lang w:eastAsia="zh-CN"/>
        </w:rPr>
      </w:pPr>
      <w:r w:rsidRPr="00227590">
        <w:rPr>
          <w:lang w:eastAsia="zh-CN"/>
        </w:rPr>
        <w:t>9.</w:t>
      </w:r>
      <w:r w:rsidRPr="00227590">
        <w:rPr>
          <w:lang w:eastAsia="zh-CN"/>
        </w:rPr>
        <w:tab/>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target SN, if needed.</w:t>
      </w:r>
    </w:p>
    <w:p w14:paraId="5FEBE613" w14:textId="77777777" w:rsidR="00227590" w:rsidRPr="00227590" w:rsidRDefault="00227590" w:rsidP="00227590">
      <w:pPr>
        <w:ind w:left="568" w:hanging="284"/>
      </w:pPr>
      <w:r w:rsidRPr="00227590">
        <w:rPr>
          <w:lang w:eastAsia="zh-CN"/>
        </w:rPr>
        <w:t>10</w:t>
      </w:r>
      <w:r w:rsidRPr="00227590">
        <w:t>.</w:t>
      </w:r>
      <w:r w:rsidRPr="00227590">
        <w:tab/>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 Change Confirm</w:t>
      </w:r>
      <w:r w:rsidRPr="00227590">
        <w:t xml:space="preserve"> message from the M</w:t>
      </w:r>
      <w:r w:rsidRPr="00227590">
        <w:rPr>
          <w:lang w:eastAsia="zh-CN"/>
        </w:rPr>
        <w:t>N</w:t>
      </w:r>
      <w:r w:rsidRPr="00227590">
        <w:t>.</w:t>
      </w:r>
    </w:p>
    <w:p w14:paraId="77E647C8" w14:textId="77777777" w:rsidR="00227590" w:rsidRPr="00227590" w:rsidRDefault="00227590" w:rsidP="00227590">
      <w:pPr>
        <w:ind w:left="568" w:hanging="284"/>
        <w:rPr>
          <w:rFonts w:eastAsia="Helvetica 45 Light"/>
        </w:rPr>
      </w:pPr>
      <w:r w:rsidRPr="00227590">
        <w:rPr>
          <w:rFonts w:eastAsia="Helvetica 45 Light"/>
        </w:rPr>
        <w:t>11.</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585CBE8A" w14:textId="77777777" w:rsidR="00227590" w:rsidRPr="00227590" w:rsidRDefault="00227590" w:rsidP="00227590">
      <w:pPr>
        <w:keepLines/>
        <w:ind w:left="1135" w:hanging="851"/>
      </w:pPr>
      <w:r w:rsidRPr="00227590">
        <w:rPr>
          <w:rFonts w:eastAsia="Helvetica 45 Light"/>
        </w:rPr>
        <w:t>NOTE 3:</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790689C6" w14:textId="77777777" w:rsidR="00227590" w:rsidRPr="00227590" w:rsidRDefault="00227590" w:rsidP="00227590">
      <w:pPr>
        <w:ind w:left="568" w:hanging="284"/>
      </w:pPr>
      <w:r w:rsidRPr="00227590">
        <w:t>1</w:t>
      </w:r>
      <w:r w:rsidRPr="00227590">
        <w:rPr>
          <w:lang w:eastAsia="zh-CN"/>
        </w:rPr>
        <w:t>2</w:t>
      </w:r>
      <w:r w:rsidRPr="00227590">
        <w:t>-16.</w:t>
      </w:r>
      <w:r w:rsidRPr="00227590">
        <w:tab/>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0AE06260" w14:textId="77777777" w:rsidR="00227590" w:rsidRPr="00227590" w:rsidRDefault="00227590" w:rsidP="00227590">
      <w:pPr>
        <w:ind w:left="568" w:hanging="284"/>
      </w:pPr>
      <w:r w:rsidRPr="00227590">
        <w:t>17.</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D2AB0A6" w14:textId="77777777" w:rsidR="00227590" w:rsidRPr="00227590" w:rsidRDefault="00227590" w:rsidP="00227590">
      <w:pPr>
        <w:overflowPunct/>
        <w:autoSpaceDE/>
        <w:autoSpaceDN/>
        <w:adjustRightInd/>
        <w:jc w:val="both"/>
        <w:textAlignment w:val="auto"/>
        <w:rPr>
          <w:rFonts w:eastAsia="宋体"/>
          <w:b/>
          <w:lang w:eastAsia="zh-CN"/>
        </w:rPr>
      </w:pPr>
      <w:r w:rsidRPr="00227590">
        <w:rPr>
          <w:b/>
          <w:lang w:eastAsia="zh-CN"/>
        </w:rPr>
        <w:t>MN initiated conditional SN Change</w:t>
      </w:r>
    </w:p>
    <w:p w14:paraId="49C7BDD9" w14:textId="77777777" w:rsidR="00227590" w:rsidRPr="00227590" w:rsidRDefault="00227590" w:rsidP="00227590">
      <w:pPr>
        <w:rPr>
          <w:rFonts w:eastAsia="Yu Mincho"/>
          <w:lang w:eastAsia="zh-CN"/>
        </w:rPr>
      </w:pPr>
      <w:r w:rsidRPr="00227590">
        <w:t xml:space="preserve">The </w:t>
      </w:r>
      <w:r w:rsidRPr="00227590">
        <w:rPr>
          <w:rFonts w:eastAsia="宋体"/>
          <w:lang w:eastAsia="zh-CN"/>
        </w:rPr>
        <w:t xml:space="preserve">Conditional </w:t>
      </w:r>
      <w:r w:rsidRPr="00227590">
        <w:t xml:space="preserve">Secondary Node </w:t>
      </w:r>
      <w:r w:rsidRPr="00227590">
        <w:rPr>
          <w:rFonts w:eastAsia="宋体"/>
          <w:lang w:eastAsia="zh-CN"/>
        </w:rPr>
        <w:t>Change</w:t>
      </w:r>
      <w:r w:rsidRPr="00227590">
        <w:t xml:space="preserve"> procedure is initiated by the MN</w:t>
      </w:r>
      <w:r w:rsidRPr="00227590">
        <w:rPr>
          <w:rFonts w:eastAsia="宋体"/>
          <w:lang w:eastAsia="zh-CN"/>
        </w:rPr>
        <w:t xml:space="preserve"> for inter-SN CPC configuration and inter-SN CPC execution.</w:t>
      </w:r>
    </w:p>
    <w:p w14:paraId="0ECB1D1B" w14:textId="77777777" w:rsidR="00227590" w:rsidRPr="00227590" w:rsidRDefault="00227590" w:rsidP="00227590">
      <w:pPr>
        <w:keepNext/>
        <w:keepLines/>
        <w:spacing w:before="60"/>
        <w:jc w:val="center"/>
        <w:rPr>
          <w:rFonts w:ascii="Arial" w:eastAsia="Yu Mincho" w:hAnsi="Arial"/>
          <w:b/>
          <w:lang w:eastAsia="zh-CN"/>
        </w:rPr>
      </w:pPr>
      <w:r w:rsidRPr="00227590">
        <w:rPr>
          <w:rFonts w:ascii="Calibri" w:hAnsi="Calibri" w:cs="Calibri"/>
          <w:b/>
        </w:rPr>
        <w:object w:dxaOrig="9635" w:dyaOrig="7175" w14:anchorId="7BC7A022">
          <v:shape id="_x0000_i1027" type="#_x0000_t75" style="width:481.2pt;height:357.85pt" o:ole="">
            <v:imagedata r:id="rId17" o:title=""/>
            <o:lock v:ext="edit" aspectratio="f"/>
          </v:shape>
          <o:OLEObject Type="Embed" ProgID="Visio.Drawing.15" ShapeID="_x0000_i1027" DrawAspect="Content" ObjectID="_1808032852" r:id="rId18"/>
        </w:object>
      </w:r>
    </w:p>
    <w:p w14:paraId="21283E2C" w14:textId="77777777" w:rsidR="00227590" w:rsidRPr="00227590" w:rsidRDefault="00227590" w:rsidP="00227590">
      <w:pPr>
        <w:keepLines/>
        <w:spacing w:after="240"/>
        <w:jc w:val="center"/>
        <w:rPr>
          <w:rFonts w:ascii="Arial" w:eastAsia="Yu Mincho"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eastAsia="宋体" w:hAnsi="Arial"/>
          <w:b/>
          <w:lang w:eastAsia="zh-CN"/>
        </w:rPr>
        <w:t>3</w:t>
      </w:r>
      <w:r w:rsidRPr="00227590">
        <w:rPr>
          <w:rFonts w:ascii="Arial" w:hAnsi="Arial"/>
          <w:b/>
        </w:rPr>
        <w:t xml:space="preserve">: </w:t>
      </w:r>
      <w:r w:rsidRPr="00227590">
        <w:rPr>
          <w:rFonts w:ascii="Arial" w:hAnsi="Arial"/>
          <w:b/>
          <w:lang w:eastAsia="zh-CN"/>
        </w:rPr>
        <w:t>Conditional SN change procedure - MN initiated</w:t>
      </w:r>
    </w:p>
    <w:p w14:paraId="1FE5DBA7" w14:textId="77777777" w:rsidR="00227590" w:rsidRPr="00227590" w:rsidRDefault="00227590" w:rsidP="00227590">
      <w:pPr>
        <w:ind w:leftChars="90" w:left="180"/>
        <w:jc w:val="both"/>
      </w:pPr>
      <w:r w:rsidRPr="00227590">
        <w:t xml:space="preserve">Figure </w:t>
      </w:r>
      <w:r w:rsidRPr="00227590">
        <w:rPr>
          <w:lang w:eastAsia="zh-CN"/>
        </w:rPr>
        <w:t>10.5.2</w:t>
      </w:r>
      <w:r w:rsidRPr="00227590">
        <w:t>-</w:t>
      </w:r>
      <w:r w:rsidRPr="00227590">
        <w:rPr>
          <w:rFonts w:eastAsia="宋体"/>
          <w:lang w:eastAsia="zh-CN"/>
        </w:rPr>
        <w:t>3</w:t>
      </w:r>
      <w:r w:rsidRPr="00227590">
        <w:t xml:space="preserve"> shows an example signalling flow for the </w:t>
      </w:r>
      <w:r w:rsidRPr="00227590">
        <w:rPr>
          <w:rFonts w:eastAsia="宋体"/>
          <w:lang w:eastAsia="zh-CN"/>
        </w:rPr>
        <w:t>conditional</w:t>
      </w:r>
      <w:r w:rsidRPr="00227590">
        <w:rPr>
          <w:lang w:eastAsia="zh-CN"/>
        </w:rPr>
        <w:t xml:space="preserve"> 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50285BF3" w14:textId="77777777" w:rsidR="00227590" w:rsidRPr="00227590" w:rsidRDefault="00227590" w:rsidP="00227590">
      <w:pPr>
        <w:ind w:left="568" w:hanging="284"/>
      </w:pPr>
      <w:r w:rsidRPr="00227590">
        <w:t>1/2.</w:t>
      </w:r>
      <w:r w:rsidRPr="00227590">
        <w:rPr>
          <w:rFonts w:eastAsia="Yu Mincho"/>
          <w:lang w:eastAsia="zh-CN"/>
        </w:rPr>
        <w:tab/>
      </w:r>
      <w:r w:rsidRPr="00227590">
        <w:t>The M</w:t>
      </w:r>
      <w:r w:rsidRPr="00227590">
        <w:rPr>
          <w:lang w:eastAsia="zh-CN"/>
        </w:rPr>
        <w:t>N</w:t>
      </w:r>
      <w:r w:rsidRPr="00227590">
        <w:t xml:space="preserve"> initiates the </w:t>
      </w:r>
      <w:r w:rsidRPr="00227590">
        <w:rPr>
          <w:rFonts w:eastAsia="宋体"/>
          <w:lang w:eastAsia="zh-CN"/>
        </w:rPr>
        <w:t>conditional</w:t>
      </w:r>
      <w:r w:rsidRPr="00227590">
        <w:rPr>
          <w:lang w:eastAsia="zh-CN"/>
        </w:rPr>
        <w:t xml:space="preserve"> SN </w:t>
      </w:r>
      <w:r w:rsidRPr="00227590">
        <w:t xml:space="preserve">change by requesting the </w:t>
      </w:r>
      <w:r w:rsidRPr="00227590">
        <w:rPr>
          <w:rFonts w:eastAsia="宋体"/>
          <w:lang w:eastAsia="zh-CN"/>
        </w:rPr>
        <w:t xml:space="preserve">candidate </w:t>
      </w:r>
      <w:r w:rsidRPr="00227590">
        <w:t>S</w:t>
      </w:r>
      <w:r w:rsidRPr="00227590">
        <w:rPr>
          <w:lang w:eastAsia="zh-CN"/>
        </w:rPr>
        <w:t>N(s)</w:t>
      </w:r>
      <w:r w:rsidRPr="00227590">
        <w:t xml:space="preserve"> to allocate resources for the UE by means of the S</w:t>
      </w:r>
      <w:r w:rsidRPr="00227590">
        <w:rPr>
          <w:lang w:eastAsia="zh-CN"/>
        </w:rPr>
        <w:t>N</w:t>
      </w:r>
      <w:r w:rsidRPr="00227590">
        <w:t xml:space="preserve"> Addition procedure, </w:t>
      </w:r>
      <w:bookmarkStart w:id="50" w:name="_Hlk101282558"/>
      <w:r w:rsidRPr="00227590">
        <w:t>indicating that the request is for CPAC</w:t>
      </w:r>
      <w:bookmarkEnd w:id="50"/>
      <w:r w:rsidRPr="00227590">
        <w:t xml:space="preserve">. </w:t>
      </w:r>
      <w:r w:rsidRPr="00227590">
        <w:rPr>
          <w:rFonts w:eastAsia="宋体"/>
          <w:lang w:eastAsia="zh-CN"/>
        </w:rPr>
        <w:t>T</w:t>
      </w:r>
      <w:r w:rsidRPr="00227590">
        <w:t xml:space="preserve">he MN also provides the candidate cells recommended by MN via the latest measurement results for the </w:t>
      </w:r>
      <w:r w:rsidRPr="00227590">
        <w:rPr>
          <w:rFonts w:eastAsia="宋体"/>
          <w:lang w:eastAsia="zh-CN"/>
        </w:rPr>
        <w:t xml:space="preserve">candidate </w:t>
      </w:r>
      <w:r w:rsidRPr="00227590">
        <w:t>SN</w:t>
      </w:r>
      <w:r w:rsidRPr="00227590">
        <w:rPr>
          <w:rFonts w:eastAsia="宋体"/>
          <w:lang w:eastAsia="zh-CN"/>
        </w:rPr>
        <w:t>(s)</w:t>
      </w:r>
      <w:r w:rsidRPr="00227590">
        <w:t xml:space="preserve"> to choose and configure the SCG cell(s), provides the upper limit for the number of PSCells</w:t>
      </w:r>
      <w:r w:rsidRPr="00227590">
        <w:rPr>
          <w:rFonts w:eastAsia="宋体"/>
          <w:lang w:eastAsia="zh-CN"/>
        </w:rPr>
        <w:t xml:space="preserve"> </w:t>
      </w:r>
      <w:r w:rsidRPr="00227590">
        <w:t xml:space="preserve">that can be prepared by the candidate SN. Within the list of </w:t>
      </w:r>
      <w:r w:rsidRPr="00227590">
        <w:rPr>
          <w:rFonts w:eastAsia="宋体"/>
          <w:lang w:eastAsia="zh-CN"/>
        </w:rPr>
        <w:t xml:space="preserve">cells </w:t>
      </w:r>
      <w:r w:rsidRPr="00227590">
        <w:t xml:space="preserve">as indicated within the measurement results indicated by the MN, the </w:t>
      </w:r>
      <w:r w:rsidRPr="00227590">
        <w:rPr>
          <w:rFonts w:eastAsia="宋体"/>
          <w:lang w:eastAsia="zh-CN"/>
        </w:rPr>
        <w:t xml:space="preserve">candidate </w:t>
      </w:r>
      <w:r w:rsidRPr="00227590">
        <w:t xml:space="preserve">SN decides the list of PSCell(s) to prepare (considering the maximum number indicated by the MN) and, for each prepared PSCell, the </w:t>
      </w:r>
      <w:r w:rsidRPr="00227590">
        <w:rPr>
          <w:rFonts w:eastAsia="宋体"/>
          <w:lang w:eastAsia="zh-CN"/>
        </w:rPr>
        <w:t xml:space="preserve">candidate </w:t>
      </w:r>
      <w:r w:rsidRPr="00227590">
        <w:t>SN decides other SCG SCells and provides the new</w:t>
      </w:r>
      <w:r w:rsidRPr="00227590">
        <w:rPr>
          <w:rFonts w:eastAsia="宋体"/>
          <w:lang w:eastAsia="zh-CN"/>
        </w:rPr>
        <w:t xml:space="preserve"> </w:t>
      </w:r>
      <w:r w:rsidRPr="00227590">
        <w:t xml:space="preserve">corresponding SCG radio resource configuration to the MN in an NR </w:t>
      </w:r>
      <w:r w:rsidRPr="00227590">
        <w:rPr>
          <w:i/>
        </w:rPr>
        <w:t>RRCReconfiguration</w:t>
      </w:r>
      <w:r w:rsidRPr="00227590">
        <w:t>**</w:t>
      </w:r>
      <w:r w:rsidRPr="00227590">
        <w:rPr>
          <w:rFonts w:eastAsia="宋体"/>
          <w:lang w:eastAsia="zh-CN"/>
        </w:rPr>
        <w:t xml:space="preserve"> message</w:t>
      </w:r>
      <w:r w:rsidRPr="00227590">
        <w:rPr>
          <w:rFonts w:eastAsia="宋体"/>
        </w:rPr>
        <w:t xml:space="preserve"> contained in the </w:t>
      </w:r>
      <w:r w:rsidRPr="00227590">
        <w:rPr>
          <w:rFonts w:eastAsia="宋体"/>
          <w:i/>
          <w:iCs/>
        </w:rPr>
        <w:t>SN Addition Request Acknowledge</w:t>
      </w:r>
      <w:r w:rsidRPr="00227590">
        <w:rPr>
          <w:rFonts w:eastAsia="宋体"/>
        </w:rPr>
        <w:t xml:space="preserve"> message with the prepared PSCell ID(s)</w:t>
      </w:r>
      <w:r w:rsidRPr="00227590">
        <w:rPr>
          <w:rFonts w:eastAsia="宋体"/>
          <w:lang w:eastAsia="zh-CN"/>
        </w:rPr>
        <w:t xml:space="preserve">. </w:t>
      </w:r>
      <w:r w:rsidRPr="00227590">
        <w:t xml:space="preserve">If </w:t>
      </w:r>
      <w:r w:rsidRPr="00227590">
        <w:rPr>
          <w:lang w:eastAsia="zh-CN"/>
        </w:rPr>
        <w:t xml:space="preserve">data </w:t>
      </w:r>
      <w:r w:rsidRPr="00227590">
        <w:t xml:space="preserve">forwarding is needed, the </w:t>
      </w:r>
      <w:r w:rsidRPr="00227590">
        <w:rPr>
          <w:rFonts w:eastAsia="宋体"/>
          <w:lang w:eastAsia="zh-CN"/>
        </w:rPr>
        <w:t xml:space="preserve">candidate </w:t>
      </w:r>
      <w:r w:rsidRPr="00227590">
        <w:t>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xml:space="preserve">. The </w:t>
      </w:r>
      <w:r w:rsidRPr="00227590">
        <w:rPr>
          <w:rFonts w:eastAsia="宋体"/>
          <w:lang w:eastAsia="zh-CN"/>
        </w:rPr>
        <w:t xml:space="preserve">candidate </w:t>
      </w:r>
      <w:r w:rsidRPr="00227590">
        <w:t>SN includes the indication of the full or delta RRC configuration.</w:t>
      </w:r>
      <w:r w:rsidRPr="00227590">
        <w:rPr>
          <w:rFonts w:eastAsia="宋体"/>
          <w:lang w:eastAsia="en-US"/>
        </w:rPr>
        <w:t xml:space="preserve"> </w:t>
      </w:r>
      <w:r w:rsidRPr="00227590">
        <w:t xml:space="preserve">The </w:t>
      </w:r>
      <w:r w:rsidRPr="00227590">
        <w:rPr>
          <w:rFonts w:eastAsia="宋体"/>
          <w:lang w:eastAsia="zh-CN"/>
        </w:rPr>
        <w:t xml:space="preserve">candidate </w:t>
      </w:r>
      <w:r w:rsidRPr="00227590">
        <w:t xml:space="preserve">SN can either accept or reject each of the candidate cells listed within the measurement results indicated by the </w:t>
      </w:r>
      <w:r w:rsidRPr="00227590">
        <w:rPr>
          <w:rFonts w:eastAsia="宋体"/>
          <w:lang w:eastAsia="zh-CN"/>
        </w:rPr>
        <w:t>MN</w:t>
      </w:r>
      <w:r w:rsidRPr="00227590">
        <w:t xml:space="preserve">, i.e. it cannot </w:t>
      </w:r>
      <w:r w:rsidRPr="00227590">
        <w:rPr>
          <w:rFonts w:eastAsia="宋体"/>
          <w:lang w:eastAsia="zh-CN"/>
        </w:rPr>
        <w:t>configure</w:t>
      </w:r>
      <w:r w:rsidRPr="00227590">
        <w:t xml:space="preserve"> any alternative candidates.</w:t>
      </w:r>
    </w:p>
    <w:p w14:paraId="375C61A7" w14:textId="77777777" w:rsidR="00227590" w:rsidRPr="00227590" w:rsidRDefault="00227590" w:rsidP="00227590">
      <w:pPr>
        <w:keepLines/>
        <w:ind w:left="1135" w:hanging="851"/>
        <w:rPr>
          <w:rFonts w:eastAsia="宋体"/>
          <w:lang w:eastAsia="zh-CN"/>
        </w:rPr>
      </w:pPr>
      <w:r w:rsidRPr="00227590">
        <w:t xml:space="preserve">NOTE </w:t>
      </w:r>
      <w:r w:rsidRPr="00227590">
        <w:rPr>
          <w:rFonts w:eastAsia="宋体"/>
          <w:lang w:eastAsia="zh-CN"/>
        </w:rPr>
        <w:t>4</w:t>
      </w:r>
      <w:r w:rsidRPr="00227590">
        <w:t>:</w:t>
      </w:r>
      <w:r w:rsidRPr="00227590">
        <w:rPr>
          <w:rFonts w:eastAsia="Yu Mincho"/>
          <w:lang w:eastAsia="zh-CN"/>
        </w:rPr>
        <w:tab/>
      </w:r>
      <w:r w:rsidRPr="00227590">
        <w:t>The MN may trigger the MN-initiated SN Modification procedure (to the source SN) to retrieve the current SCG configuration and to allow provision of data forwarding related information before step 1.</w:t>
      </w:r>
    </w:p>
    <w:p w14:paraId="6E1B1E7B" w14:textId="77777777" w:rsidR="00227590" w:rsidRPr="00227590" w:rsidRDefault="00227590" w:rsidP="00227590">
      <w:pPr>
        <w:ind w:left="568" w:hanging="284"/>
        <w:rPr>
          <w:rFonts w:eastAsia="等线"/>
          <w:lang w:eastAsia="zh-CN"/>
        </w:rPr>
      </w:pPr>
      <w:r w:rsidRPr="00227590">
        <w:t>2a.</w:t>
      </w:r>
      <w:r w:rsidRPr="00227590">
        <w:tab/>
        <w:t xml:space="preserve">For SN terminated bearers using MCG resources, the MN provides Xn-U DL TNL address information in the </w:t>
      </w:r>
      <w:r w:rsidRPr="00227590">
        <w:rPr>
          <w:i/>
        </w:rPr>
        <w:t>Xn-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216D3438" w14:textId="77777777" w:rsidR="00227590" w:rsidRPr="00227590" w:rsidRDefault="00227590" w:rsidP="00227590">
      <w:pPr>
        <w:ind w:left="568" w:hanging="284"/>
        <w:rPr>
          <w:rFonts w:eastAsia="宋体"/>
          <w:lang w:eastAsia="zh-CN"/>
        </w:rPr>
      </w:pPr>
      <w:r w:rsidRPr="00227590">
        <w:rPr>
          <w:rFonts w:eastAsia="等线"/>
          <w:lang w:eastAsia="zh-CN"/>
        </w:rPr>
        <w:t>3</w:t>
      </w:r>
      <w:r w:rsidRPr="00227590">
        <w:t>.</w:t>
      </w:r>
      <w:r w:rsidRPr="00227590">
        <w:tab/>
      </w:r>
      <w:r w:rsidRPr="00227590">
        <w:rPr>
          <w:rFonts w:eastAsia="宋体"/>
          <w:lang w:eastAsia="en-US"/>
        </w:rPr>
        <w:t xml:space="preserve">The MN sends to the UE an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including the CPC configuration, i.e. a list of </w:t>
      </w:r>
      <w:r w:rsidRPr="00227590">
        <w:rPr>
          <w:rFonts w:eastAsia="宋体"/>
          <w:i/>
          <w:lang w:eastAsia="zh-CN"/>
        </w:rPr>
        <w:t>RRCR</w:t>
      </w:r>
      <w:r w:rsidRPr="00227590">
        <w:rPr>
          <w:rFonts w:eastAsia="宋体"/>
          <w:i/>
          <w:lang w:eastAsia="en-US"/>
        </w:rPr>
        <w:t>econfiguration*</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r w:rsidRPr="00227590">
        <w:rPr>
          <w:rFonts w:eastAsia="宋体"/>
          <w:i/>
          <w:lang w:eastAsia="en-US"/>
        </w:rPr>
        <w:t>RRC</w:t>
      </w:r>
      <w:r w:rsidRPr="00227590">
        <w:rPr>
          <w:rFonts w:eastAsia="宋体"/>
          <w:i/>
          <w:lang w:eastAsia="zh-CN"/>
        </w:rPr>
        <w:t>R</w:t>
      </w:r>
      <w:r w:rsidRPr="00227590">
        <w:rPr>
          <w:rFonts w:eastAsia="宋体"/>
          <w:i/>
          <w:lang w:eastAsia="en-US"/>
        </w:rPr>
        <w:t xml:space="preserve">econfiguration*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r w:rsidRPr="00227590">
        <w:rPr>
          <w:rFonts w:eastAsia="宋体"/>
          <w:i/>
          <w:lang w:eastAsia="en-US"/>
        </w:rPr>
        <w:t>RRCReconfiguration**</w:t>
      </w:r>
      <w:r w:rsidRPr="00227590">
        <w:rPr>
          <w:rFonts w:eastAsia="宋体"/>
          <w:i/>
          <w:lang w:eastAsia="zh-CN"/>
        </w:rPr>
        <w:t xml:space="preserve"> </w:t>
      </w:r>
      <w:r w:rsidRPr="00227590">
        <w:rPr>
          <w:rFonts w:eastAsia="宋体"/>
          <w:iCs/>
          <w:lang w:eastAsia="zh-CN"/>
        </w:rPr>
        <w:t>message</w:t>
      </w:r>
      <w:r w:rsidRPr="00227590">
        <w:rPr>
          <w:rFonts w:eastAsia="宋体"/>
          <w:i/>
          <w:lang w:eastAsia="en-US"/>
        </w:rPr>
        <w:t xml:space="preserve"> </w:t>
      </w:r>
      <w:r w:rsidRPr="00227590">
        <w:rPr>
          <w:rFonts w:eastAsia="宋体"/>
          <w:lang w:eastAsia="en-US"/>
        </w:rPr>
        <w:t xml:space="preserve">received from the candidate SN </w:t>
      </w:r>
      <w:r w:rsidRPr="00227590">
        <w:rPr>
          <w:rFonts w:eastAsia="宋体"/>
          <w:lang w:eastAsia="zh-CN"/>
        </w:rPr>
        <w:t xml:space="preserve">in step 2 </w:t>
      </w:r>
      <w:r w:rsidRPr="00227590">
        <w:rPr>
          <w:rFonts w:eastAsia="宋体"/>
          <w:lang w:eastAsia="en-US"/>
        </w:rPr>
        <w:t>and possibly an MCG configuration</w:t>
      </w:r>
      <w:r w:rsidRPr="00227590">
        <w:rPr>
          <w:rFonts w:eastAsia="宋体"/>
          <w:lang w:eastAsia="zh-CN"/>
        </w:rPr>
        <w:t xml:space="preserve">. Besides, the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lang w:eastAsia="en-US"/>
        </w:rPr>
        <w:t xml:space="preserve"> message </w:t>
      </w:r>
      <w:r w:rsidRPr="00227590">
        <w:rPr>
          <w:rFonts w:eastAsia="宋体"/>
          <w:lang w:eastAsia="zh-CN"/>
        </w:rPr>
        <w:t>can also include an updated MCG configuration, e.g., to configure the required conditional measurements.</w:t>
      </w:r>
    </w:p>
    <w:p w14:paraId="75791298" w14:textId="77777777" w:rsidR="00227590" w:rsidRPr="00227590" w:rsidRDefault="00227590" w:rsidP="00227590">
      <w:pPr>
        <w:ind w:left="568" w:hanging="284"/>
        <w:rPr>
          <w:rFonts w:eastAsia="宋体"/>
          <w:lang w:eastAsia="zh-CN"/>
        </w:rPr>
      </w:pPr>
      <w:r w:rsidRPr="00227590">
        <w:rPr>
          <w:rFonts w:eastAsia="宋体"/>
          <w:lang w:eastAsia="zh-CN"/>
        </w:rPr>
        <w:lastRenderedPageBreak/>
        <w:t>4.</w:t>
      </w:r>
      <w:r w:rsidRPr="00227590">
        <w:rPr>
          <w:rFonts w:eastAsia="宋体"/>
          <w:lang w:eastAsia="zh-CN"/>
        </w:rPr>
        <w:tab/>
        <w:t>T</w:t>
      </w:r>
      <w:r w:rsidRPr="00227590">
        <w:rPr>
          <w:rFonts w:eastAsia="宋体"/>
          <w:lang w:eastAsia="en-US"/>
        </w:rPr>
        <w:t xml:space="preserve">he UE applies the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lang w:eastAsia="zh-CN"/>
        </w:rPr>
        <w:t xml:space="preserve"> message received in step 3,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r w:rsidRPr="00227590">
        <w:rPr>
          <w:rFonts w:eastAsia="宋体"/>
          <w:lang w:eastAsia="en-US"/>
        </w:rPr>
        <w:t xml:space="preserve"> message.</w:t>
      </w:r>
      <w:r w:rsidRPr="00227590">
        <w:t xml:space="preserve"> In case the UE is unable to comply with (part of) the configuration included in the </w:t>
      </w:r>
      <w:r w:rsidRPr="00227590">
        <w:rPr>
          <w:i/>
        </w:rPr>
        <w:t>RRC</w:t>
      </w:r>
      <w:r w:rsidRPr="00227590">
        <w:rPr>
          <w:rFonts w:eastAsia="宋体"/>
          <w:i/>
          <w:lang w:eastAsia="zh-CN"/>
        </w:rPr>
        <w:t>R</w:t>
      </w:r>
      <w:r w:rsidRPr="00227590">
        <w:rPr>
          <w:i/>
        </w:rPr>
        <w:t>econfiguration</w:t>
      </w:r>
      <w:r w:rsidRPr="00227590">
        <w:t xml:space="preserve"> message, it performs the reconfiguration failure procedure.</w:t>
      </w:r>
    </w:p>
    <w:p w14:paraId="40CB51A5" w14:textId="77777777" w:rsidR="00227590" w:rsidRPr="00227590" w:rsidRDefault="00227590" w:rsidP="00227590">
      <w:pPr>
        <w:ind w:left="568" w:hanging="284"/>
      </w:pPr>
      <w:r w:rsidRPr="00227590">
        <w:rPr>
          <w:rFonts w:eastAsia="宋体"/>
          <w:lang w:eastAsia="zh-CN"/>
        </w:rPr>
        <w:t>4a.</w:t>
      </w:r>
      <w:r w:rsidRPr="00227590">
        <w:rPr>
          <w:rFonts w:eastAsia="宋体"/>
          <w:lang w:eastAsia="zh-CN"/>
        </w:rPr>
        <w:tab/>
      </w:r>
      <w:r w:rsidRPr="00227590">
        <w:rPr>
          <w:rFonts w:eastAsia="宋体"/>
        </w:rPr>
        <w:t xml:space="preserve">Upon receiving the </w:t>
      </w:r>
      <w:r w:rsidRPr="00227590">
        <w:rPr>
          <w:rFonts w:eastAsia="宋体"/>
          <w:lang w:eastAsia="en-US"/>
        </w:rPr>
        <w:t xml:space="preserve">MN </w:t>
      </w:r>
      <w:r w:rsidRPr="00227590">
        <w:rPr>
          <w:rFonts w:eastAsia="宋体"/>
          <w:i/>
          <w:iCs/>
          <w:lang w:eastAsia="en-US"/>
        </w:rPr>
        <w:t>RRCReconfigurationComplete</w:t>
      </w:r>
      <w:r w:rsidRPr="00227590">
        <w:rPr>
          <w:rFonts w:eastAsia="宋体"/>
        </w:rPr>
        <w:t xml:space="preserve"> message from the UE, the MN informs the </w:t>
      </w:r>
      <w:r w:rsidRPr="00227590">
        <w:rPr>
          <w:rFonts w:eastAsia="宋体"/>
          <w:lang w:eastAsia="zh-CN"/>
        </w:rPr>
        <w:t xml:space="preserve">source </w:t>
      </w:r>
      <w:r w:rsidRPr="00227590">
        <w:rPr>
          <w:rFonts w:eastAsia="宋体"/>
        </w:rPr>
        <w:t xml:space="preserve">SN that the CPC has been </w:t>
      </w:r>
      <w:r w:rsidRPr="00227590">
        <w:rPr>
          <w:rFonts w:eastAsia="宋体"/>
          <w:lang w:eastAsia="zh-CN"/>
        </w:rPr>
        <w:t xml:space="preserve">configured </w:t>
      </w:r>
      <w:r w:rsidRPr="00227590">
        <w:rPr>
          <w:rFonts w:eastAsia="宋体"/>
        </w:rPr>
        <w:t xml:space="preserve">via Xn-U Address Indication procedure, the source SN, if applicable, </w:t>
      </w:r>
      <w:r w:rsidRPr="00227590">
        <w:t xml:space="preserve">together with the Early Status Transfer procedure, </w:t>
      </w:r>
      <w:r w:rsidRPr="00227590">
        <w:rPr>
          <w:rFonts w:eastAsia="宋体"/>
        </w:rPr>
        <w:t>starts early data forwarding. The PDCP SDU forwarding may take place during early data forwarding.</w:t>
      </w:r>
    </w:p>
    <w:p w14:paraId="53080DAB" w14:textId="77777777" w:rsidR="00227590" w:rsidRPr="00227590" w:rsidRDefault="00227590" w:rsidP="00227590">
      <w:pPr>
        <w:keepLines/>
        <w:ind w:left="1135" w:hanging="851"/>
      </w:pPr>
      <w:r w:rsidRPr="00227590">
        <w:t xml:space="preserve">NOTE </w:t>
      </w:r>
      <w:r w:rsidRPr="00227590">
        <w:rPr>
          <w:lang w:eastAsia="zh-CN"/>
        </w:rPr>
        <w:t>4a</w:t>
      </w:r>
      <w:r w:rsidRPr="00227590">
        <w:t>:</w:t>
      </w:r>
      <w:r w:rsidRPr="00227590">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7013415" w14:textId="77777777" w:rsidR="00227590" w:rsidRPr="00227590" w:rsidRDefault="00227590" w:rsidP="00227590">
      <w:pPr>
        <w:keepLines/>
        <w:ind w:left="1135" w:hanging="851"/>
        <w:rPr>
          <w:rFonts w:eastAsia="宋体"/>
          <w:lang w:eastAsia="zh-CN"/>
        </w:rPr>
      </w:pPr>
      <w:r w:rsidRPr="00227590">
        <w:rPr>
          <w:rFonts w:eastAsia="宋体"/>
          <w:lang w:eastAsia="zh-CN"/>
        </w:rPr>
        <w:t>NOTE 4b:</w:t>
      </w:r>
      <w:r w:rsidRPr="00227590">
        <w:rPr>
          <w:rFonts w:eastAsia="宋体"/>
          <w:lang w:eastAsia="zh-CN"/>
        </w:rPr>
        <w:tab/>
      </w:r>
      <w:r w:rsidRPr="00227590">
        <w:t>For the early transmission of MN terminated split/SCG bearers, the MN forwads the PDCP PDU to the candidate SN(s).</w:t>
      </w:r>
    </w:p>
    <w:p w14:paraId="0437F71A" w14:textId="77777777" w:rsidR="00227590" w:rsidRPr="00227590" w:rsidRDefault="00227590" w:rsidP="00227590">
      <w:pPr>
        <w:ind w:left="568" w:hanging="284"/>
        <w:rPr>
          <w:rFonts w:eastAsia="宋体"/>
          <w:lang w:eastAsia="zh-CN"/>
        </w:rPr>
      </w:pPr>
      <w:r w:rsidRPr="00227590">
        <w:rPr>
          <w:rFonts w:eastAsia="宋体"/>
          <w:lang w:eastAsia="zh-CN"/>
        </w:rPr>
        <w:t>5.</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r w:rsidRPr="00227590">
        <w:rPr>
          <w:rFonts w:eastAsia="宋体"/>
          <w:lang w:eastAsia="zh-CN"/>
        </w:rPr>
        <w:t>PSC</w:t>
      </w:r>
      <w:r w:rsidRPr="00227590">
        <w:rPr>
          <w:rFonts w:eastAsia="宋体"/>
          <w:lang w:eastAsia="en-US"/>
        </w:rPr>
        <w:t xml:space="preserve">ell is satisfied, the UE applies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w:t>
      </w:r>
      <w:r w:rsidRPr="00227590">
        <w:rPr>
          <w:rFonts w:eastAsia="宋体"/>
          <w:lang w:eastAsia="zh-CN"/>
        </w:rPr>
        <w:t xml:space="preserve"> 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r w:rsidRPr="00227590">
        <w:rPr>
          <w:rFonts w:eastAsia="宋体"/>
          <w:lang w:eastAsia="zh-CN"/>
        </w:rPr>
        <w:t>PSC</w:t>
      </w:r>
      <w:r w:rsidRPr="00227590">
        <w:rPr>
          <w:rFonts w:eastAsia="宋体"/>
          <w:lang w:eastAsia="en-US"/>
        </w:rPr>
        <w:t xml:space="preserve">ell, and sends an MN </w:t>
      </w:r>
      <w:r w:rsidRPr="00227590">
        <w:rPr>
          <w:rFonts w:eastAsia="宋体"/>
          <w:i/>
          <w:lang w:eastAsia="en-US"/>
        </w:rPr>
        <w:t>RRC</w:t>
      </w:r>
      <w:r w:rsidRPr="00227590">
        <w:rPr>
          <w:rFonts w:eastAsia="宋体"/>
          <w:i/>
          <w:lang w:eastAsia="zh-CN"/>
        </w:rPr>
        <w:t>ReconfigurationC</w:t>
      </w:r>
      <w:r w:rsidRPr="00227590">
        <w:rPr>
          <w:rFonts w:eastAsia="宋体"/>
          <w:i/>
          <w:lang w:eastAsia="en-US"/>
        </w:rPr>
        <w:t>omplete</w:t>
      </w:r>
      <w:r w:rsidRPr="00227590">
        <w:rPr>
          <w:rFonts w:eastAsia="宋体"/>
          <w:i/>
          <w:lang w:eastAsia="zh-CN"/>
        </w:rPr>
        <w:t>*</w:t>
      </w:r>
      <w:r w:rsidRPr="00227590">
        <w:rPr>
          <w:rFonts w:eastAsia="宋体"/>
          <w:lang w:eastAsia="en-US"/>
        </w:rPr>
        <w:t xml:space="preserve"> message, including an NR </w:t>
      </w:r>
      <w:r w:rsidRPr="00227590">
        <w:rPr>
          <w:rFonts w:eastAsia="宋体"/>
          <w:i/>
          <w:iCs/>
          <w:lang w:eastAsia="en-US"/>
        </w:rPr>
        <w:t>RRCReconfigurationComplete</w:t>
      </w:r>
      <w:r w:rsidRPr="00227590">
        <w:rPr>
          <w:rFonts w:eastAsia="宋体"/>
          <w:lang w:eastAsia="zh-CN"/>
        </w:rPr>
        <w:t>**</w:t>
      </w:r>
      <w:r w:rsidRPr="00227590">
        <w:rPr>
          <w:rFonts w:eastAsia="宋体"/>
          <w:lang w:eastAsia="en-US"/>
        </w:rPr>
        <w:t xml:space="preserve"> message for the selected candidate PSCell, and </w:t>
      </w:r>
      <w:r w:rsidRPr="00227590">
        <w:rPr>
          <w:rFonts w:eastAsia="宋体"/>
        </w:rPr>
        <w:t>information enabling the MN to identify the SN of the selected candidate PSCell</w:t>
      </w:r>
      <w:r w:rsidRPr="00227590">
        <w:rPr>
          <w:rFonts w:eastAsia="宋体"/>
          <w:lang w:eastAsia="en-US"/>
        </w:rPr>
        <w:t>.</w:t>
      </w:r>
    </w:p>
    <w:p w14:paraId="720F6274" w14:textId="77777777" w:rsidR="00227590" w:rsidRPr="00227590" w:rsidRDefault="00227590" w:rsidP="00227590">
      <w:pPr>
        <w:ind w:left="568" w:hanging="284"/>
        <w:rPr>
          <w:rFonts w:eastAsia="宋体"/>
          <w:lang w:eastAsia="zh-CN"/>
        </w:rPr>
      </w:pPr>
      <w:r w:rsidRPr="00227590">
        <w:rPr>
          <w:rFonts w:eastAsia="宋体"/>
          <w:lang w:eastAsia="zh-CN"/>
        </w:rPr>
        <w:t>6a-6c.</w:t>
      </w:r>
      <w:r w:rsidRPr="00227590">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340FD51" w14:textId="77777777" w:rsidR="00227590" w:rsidRPr="00227590" w:rsidRDefault="00227590" w:rsidP="00227590">
      <w:pPr>
        <w:ind w:left="568" w:hanging="284"/>
        <w:rPr>
          <w:rFonts w:eastAsia="宋体"/>
          <w:lang w:eastAsia="zh-CN"/>
        </w:rPr>
      </w:pPr>
      <w:r w:rsidRPr="00227590">
        <w:rPr>
          <w:rFonts w:eastAsia="宋体"/>
          <w:lang w:eastAsia="zh-CN"/>
        </w:rPr>
        <w:t>7a-7c</w:t>
      </w:r>
      <w:r w:rsidRPr="00227590">
        <w:t>.</w:t>
      </w:r>
      <w:r w:rsidRPr="00227590">
        <w:tab/>
        <w:t>If the RRC connection reconfiguration procedure was successful, the M</w:t>
      </w:r>
      <w:r w:rsidRPr="00227590">
        <w:rPr>
          <w:lang w:eastAsia="zh-CN"/>
        </w:rPr>
        <w:t>N</w:t>
      </w:r>
      <w:r w:rsidRPr="00227590">
        <w:t xml:space="preserve"> informs the S</w:t>
      </w:r>
      <w:r w:rsidRPr="00227590">
        <w:rPr>
          <w:lang w:eastAsia="zh-CN"/>
        </w:rPr>
        <w:t xml:space="preserve">N </w:t>
      </w:r>
      <w:r w:rsidRPr="00227590">
        <w:rPr>
          <w:rFonts w:eastAsia="宋体"/>
        </w:rPr>
        <w:t>of the selected candidate PSCell</w:t>
      </w:r>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including the SN</w:t>
      </w:r>
      <w:r w:rsidRPr="00227590">
        <w:rPr>
          <w:lang w:eastAsia="zh-CN"/>
        </w:rPr>
        <w:t xml:space="preserve"> </w:t>
      </w:r>
      <w:r w:rsidRPr="00227590">
        <w:rPr>
          <w:rFonts w:eastAsia="PMingLiU"/>
          <w:i/>
          <w:lang w:eastAsia="zh-TW"/>
        </w:rPr>
        <w:t>RRCReconfigurationComplete**</w:t>
      </w:r>
      <w:r w:rsidRPr="00227590">
        <w:rPr>
          <w:rFonts w:eastAsia="宋体"/>
          <w:lang w:eastAsia="zh-CN"/>
        </w:rPr>
        <w:t xml:space="preserve"> </w:t>
      </w:r>
      <w:r w:rsidRPr="00227590">
        <w:rPr>
          <w:lang w:eastAsia="zh-CN"/>
        </w:rPr>
        <w:t>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7F42EBF5" w14:textId="77777777" w:rsidR="00227590" w:rsidRPr="00227590" w:rsidRDefault="00227590" w:rsidP="00227590">
      <w:pPr>
        <w:ind w:left="568" w:hanging="284"/>
      </w:pPr>
      <w:r w:rsidRPr="00227590">
        <w:rPr>
          <w:rFonts w:eastAsia="宋体"/>
          <w:lang w:eastAsia="zh-CN"/>
        </w:rPr>
        <w:t>8</w:t>
      </w:r>
      <w:r w:rsidRPr="00227590">
        <w:t>.</w:t>
      </w:r>
      <w:r w:rsidRPr="00227590">
        <w:tab/>
        <w:t xml:space="preserve">The UE synchronizes to the </w:t>
      </w:r>
      <w:r w:rsidRPr="00227590">
        <w:rPr>
          <w:rFonts w:eastAsia="宋体"/>
          <w:lang w:eastAsia="zh-CN"/>
        </w:rPr>
        <w:t>PSCell</w:t>
      </w:r>
      <w:r w:rsidRPr="00227590">
        <w:t xml:space="preserve"> indicated in the </w:t>
      </w:r>
      <w:r w:rsidRPr="00227590">
        <w:rPr>
          <w:rFonts w:eastAsia="宋体"/>
          <w:i/>
        </w:rPr>
        <w:t>RRCReconfiguration</w:t>
      </w:r>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5</w:t>
      </w:r>
      <w:r w:rsidRPr="00227590">
        <w:t>.</w:t>
      </w:r>
    </w:p>
    <w:p w14:paraId="4563068C" w14:textId="77777777" w:rsidR="00227590" w:rsidRPr="00227590" w:rsidRDefault="00227590" w:rsidP="00227590">
      <w:pPr>
        <w:ind w:left="568" w:hanging="284"/>
      </w:pPr>
      <w:r w:rsidRPr="00227590">
        <w:rPr>
          <w:rFonts w:eastAsia="宋体"/>
          <w:lang w:eastAsia="zh-CN"/>
        </w:rPr>
        <w:t>9a-9b</w:t>
      </w:r>
      <w:r w:rsidRPr="00227590">
        <w:t>.</w:t>
      </w:r>
      <w:r w:rsidRPr="00227590">
        <w:rPr>
          <w:rFonts w:eastAsia="Yu Mincho"/>
          <w:lang w:eastAsia="zh-CN"/>
        </w:rPr>
        <w:tab/>
      </w:r>
      <w:r w:rsidRPr="00227590">
        <w:t xml:space="preserve">If PDCP termination point is changed for bearers using RLC AM, the source SN sends the </w:t>
      </w:r>
      <w:r w:rsidRPr="00227590">
        <w:rPr>
          <w:rFonts w:eastAsia="宋体"/>
          <w:lang w:eastAsia="zh-CN"/>
        </w:rPr>
        <w:t>message</w:t>
      </w:r>
      <w:r w:rsidRPr="00227590">
        <w:t>, which the MN sends then to the SN of the selected candidate PSCell, if needed.</w:t>
      </w:r>
    </w:p>
    <w:p w14:paraId="02FEFC1C" w14:textId="77777777" w:rsidR="00227590" w:rsidRPr="00227590" w:rsidRDefault="00227590" w:rsidP="00227590">
      <w:pPr>
        <w:ind w:left="568" w:hanging="284"/>
      </w:pPr>
      <w:r w:rsidRPr="00227590">
        <w:rPr>
          <w:rFonts w:eastAsia="宋体"/>
          <w:lang w:eastAsia="zh-CN"/>
        </w:rPr>
        <w:t>10</w:t>
      </w:r>
      <w:r w:rsidRPr="00227590">
        <w:t>.</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w:t>
      </w:r>
      <w:r w:rsidRPr="00227590">
        <w:rPr>
          <w:rFonts w:eastAsia="宋体"/>
          <w:lang w:eastAsia="zh-CN"/>
        </w:rPr>
        <w:t xml:space="preserve"> early data forwarding address in step 4a</w:t>
      </w:r>
      <w:r w:rsidRPr="00227590">
        <w:t>.</w:t>
      </w:r>
    </w:p>
    <w:p w14:paraId="0B1A6A15" w14:textId="77777777" w:rsidR="00227590" w:rsidRPr="00227590" w:rsidRDefault="00227590" w:rsidP="00227590">
      <w:pPr>
        <w:ind w:left="568" w:hanging="284"/>
      </w:pPr>
      <w:r w:rsidRPr="00227590">
        <w:rPr>
          <w:rFonts w:eastAsia="Helvetica 45 Light"/>
        </w:rPr>
        <w:t>1</w:t>
      </w:r>
      <w:r w:rsidRPr="00227590">
        <w:rPr>
          <w:rFonts w:eastAsia="宋体"/>
          <w:lang w:eastAsia="zh-CN"/>
        </w:rPr>
        <w:t>1</w:t>
      </w:r>
      <w:r w:rsidRPr="00227590">
        <w:rPr>
          <w:rFonts w:eastAsia="Helvetica 45 Light"/>
        </w:rPr>
        <w:t>.</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0F646C0B" w14:textId="77777777" w:rsidR="00227590" w:rsidRPr="00227590" w:rsidRDefault="00227590" w:rsidP="00227590">
      <w:pPr>
        <w:keepLines/>
        <w:ind w:left="1135" w:hanging="851"/>
        <w:rPr>
          <w:rFonts w:eastAsia="Helvetica 45 Light"/>
        </w:rPr>
      </w:pPr>
      <w:r w:rsidRPr="00227590">
        <w:rPr>
          <w:rFonts w:eastAsia="Helvetica 45 Light"/>
        </w:rPr>
        <w:t xml:space="preserve">NOTE </w:t>
      </w:r>
      <w:r w:rsidRPr="00227590">
        <w:rPr>
          <w:rFonts w:eastAsia="宋体"/>
          <w:lang w:eastAsia="zh-CN"/>
        </w:rPr>
        <w:t>5</w:t>
      </w:r>
      <w:r w:rsidRPr="00227590">
        <w:rPr>
          <w:rFonts w:eastAsia="Helvetica 45 Light"/>
        </w:rPr>
        <w:t>:</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91A640"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2</w:t>
      </w:r>
      <w:r w:rsidRPr="00227590">
        <w:t>-1</w:t>
      </w:r>
      <w:r w:rsidRPr="00227590">
        <w:rPr>
          <w:rFonts w:eastAsia="宋体"/>
          <w:lang w:eastAsia="zh-CN"/>
        </w:rPr>
        <w:t>6</w:t>
      </w:r>
      <w:r w:rsidRPr="00227590">
        <w:t>.</w:t>
      </w:r>
      <w:r w:rsidRPr="00227590">
        <w:rPr>
          <w:rFonts w:eastAsia="Yu Mincho"/>
          <w:lang w:eastAsia="zh-CN"/>
        </w:rPr>
        <w:tab/>
      </w:r>
      <w:r w:rsidRPr="00227590">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60A39BAF"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7</w:t>
      </w:r>
      <w:r w:rsidRPr="00227590">
        <w:t>.</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r w:rsidRPr="00227590">
        <w:rPr>
          <w:rFonts w:eastAsia="宋体"/>
          <w:lang w:eastAsia="zh-CN"/>
        </w:rPr>
        <w:t>.</w:t>
      </w:r>
    </w:p>
    <w:p w14:paraId="7F987421" w14:textId="77777777" w:rsidR="00227590" w:rsidRPr="00227590" w:rsidRDefault="00227590" w:rsidP="00227590">
      <w:pPr>
        <w:overflowPunct/>
        <w:autoSpaceDE/>
        <w:autoSpaceDN/>
        <w:adjustRightInd/>
        <w:jc w:val="both"/>
        <w:textAlignment w:val="auto"/>
        <w:rPr>
          <w:b/>
          <w:lang w:eastAsia="zh-CN"/>
        </w:rPr>
      </w:pPr>
      <w:r w:rsidRPr="00227590">
        <w:rPr>
          <w:b/>
          <w:lang w:eastAsia="zh-CN"/>
        </w:rPr>
        <w:t>SN</w:t>
      </w:r>
      <w:r w:rsidRPr="00227590">
        <w:rPr>
          <w:b/>
        </w:rPr>
        <w:t xml:space="preserve"> initiated </w:t>
      </w:r>
      <w:r w:rsidRPr="00227590">
        <w:rPr>
          <w:rFonts w:eastAsia="宋体"/>
          <w:b/>
          <w:lang w:eastAsia="zh-CN"/>
        </w:rPr>
        <w:t xml:space="preserve">conditional </w:t>
      </w:r>
      <w:r w:rsidRPr="00227590">
        <w:rPr>
          <w:b/>
        </w:rPr>
        <w:t>S</w:t>
      </w:r>
      <w:r w:rsidRPr="00227590">
        <w:rPr>
          <w:b/>
          <w:lang w:eastAsia="zh-CN"/>
        </w:rPr>
        <w:t>N</w:t>
      </w:r>
      <w:r w:rsidRPr="00227590">
        <w:rPr>
          <w:b/>
        </w:rPr>
        <w:t xml:space="preserve"> </w:t>
      </w:r>
      <w:r w:rsidRPr="00227590">
        <w:rPr>
          <w:b/>
          <w:lang w:eastAsia="zh-CN"/>
        </w:rPr>
        <w:t>Change</w:t>
      </w:r>
    </w:p>
    <w:p w14:paraId="16AC1F8F" w14:textId="77777777" w:rsidR="00227590" w:rsidRPr="00227590" w:rsidRDefault="00227590" w:rsidP="00227590">
      <w:pPr>
        <w:rPr>
          <w:rFonts w:eastAsia="宋体"/>
          <w:lang w:eastAsia="zh-CN"/>
        </w:rPr>
      </w:pPr>
      <w:r w:rsidRPr="00227590">
        <w:t xml:space="preserve">The SN initiated </w:t>
      </w:r>
      <w:r w:rsidRPr="00227590">
        <w:rPr>
          <w:lang w:eastAsia="zh-CN"/>
        </w:rPr>
        <w:t xml:space="preserve">conditional SN </w:t>
      </w:r>
      <w:r w:rsidRPr="00227590">
        <w:t xml:space="preserve">change procedure is used </w:t>
      </w:r>
      <w:r w:rsidRPr="00227590">
        <w:rPr>
          <w:rFonts w:eastAsia="宋体"/>
          <w:lang w:eastAsia="zh-CN"/>
        </w:rPr>
        <w:t>for inter-SN CPC configuration and inter-SN CPC execution.</w:t>
      </w:r>
    </w:p>
    <w:p w14:paraId="6443774E" w14:textId="77777777" w:rsidR="00227590" w:rsidRPr="00227590" w:rsidRDefault="00227590" w:rsidP="00227590">
      <w:pPr>
        <w:rPr>
          <w:rFonts w:eastAsia="宋体"/>
        </w:rPr>
      </w:pPr>
      <w:r w:rsidRPr="00227590">
        <w:rPr>
          <w:rFonts w:eastAsia="宋体"/>
          <w:lang w:eastAsia="en-US"/>
        </w:rPr>
        <w:t xml:space="preserve">The SN initiated conditional SN change procedure may also be initiated by the </w:t>
      </w:r>
      <w:r w:rsidRPr="00227590">
        <w:rPr>
          <w:rFonts w:eastAsia="宋体"/>
          <w:lang w:eastAsia="zh-CN"/>
        </w:rPr>
        <w:t xml:space="preserve">source </w:t>
      </w:r>
      <w:r w:rsidRPr="00227590">
        <w:rPr>
          <w:rFonts w:eastAsia="宋体"/>
          <w:lang w:eastAsia="en-US"/>
        </w:rPr>
        <w:t xml:space="preserve">SN, to modify the existing </w:t>
      </w:r>
      <w:r w:rsidRPr="00227590">
        <w:rPr>
          <w:rFonts w:eastAsia="宋体"/>
        </w:rPr>
        <w:t xml:space="preserve">SN initiated inter-SN </w:t>
      </w:r>
      <w:r w:rsidRPr="00227590">
        <w:rPr>
          <w:rFonts w:eastAsia="宋体"/>
          <w:lang w:eastAsia="en-US"/>
        </w:rPr>
        <w:t xml:space="preserve">CPC configuration, or to trigger the release of the </w:t>
      </w:r>
      <w:r w:rsidRPr="00227590">
        <w:rPr>
          <w:rFonts w:eastAsia="宋体"/>
          <w:lang w:eastAsia="zh-CN"/>
        </w:rPr>
        <w:t xml:space="preserve">candidate </w:t>
      </w:r>
      <w:r w:rsidRPr="00227590">
        <w:rPr>
          <w:rFonts w:eastAsia="宋体"/>
          <w:lang w:eastAsia="en-US"/>
        </w:rPr>
        <w:t xml:space="preserve">SN by cancellation of all the prepared PSCells at the </w:t>
      </w:r>
      <w:r w:rsidRPr="00227590">
        <w:rPr>
          <w:rFonts w:eastAsia="宋体"/>
          <w:lang w:eastAsia="zh-CN"/>
        </w:rPr>
        <w:t xml:space="preserve">candidate </w:t>
      </w:r>
      <w:r w:rsidRPr="00227590">
        <w:rPr>
          <w:rFonts w:eastAsia="宋体"/>
          <w:lang w:eastAsia="en-US"/>
        </w:rPr>
        <w:t xml:space="preserve">SN and releasing the CPC related UE context at the </w:t>
      </w:r>
      <w:r w:rsidRPr="00227590">
        <w:rPr>
          <w:rFonts w:eastAsia="宋体"/>
          <w:lang w:eastAsia="zh-CN"/>
        </w:rPr>
        <w:t xml:space="preserve">candidate </w:t>
      </w:r>
      <w:r w:rsidRPr="00227590">
        <w:rPr>
          <w:rFonts w:eastAsia="宋体"/>
          <w:lang w:eastAsia="en-US"/>
        </w:rPr>
        <w:t>SN.</w:t>
      </w:r>
    </w:p>
    <w:p w14:paraId="0B44DAAF" w14:textId="77777777" w:rsidR="00227590" w:rsidRPr="00227590" w:rsidRDefault="00227590" w:rsidP="00227590">
      <w:pPr>
        <w:keepLines/>
        <w:ind w:left="1135" w:hanging="851"/>
        <w:rPr>
          <w:rFonts w:eastAsia="宋体"/>
          <w:lang w:eastAsia="zh-CN"/>
        </w:rPr>
      </w:pPr>
      <w:r w:rsidRPr="00227590">
        <w:rPr>
          <w:rFonts w:eastAsia="宋体"/>
        </w:rPr>
        <w:t>NOTE 5a0:</w:t>
      </w:r>
      <w:r w:rsidRPr="00227590">
        <w:rPr>
          <w:rFonts w:eastAsia="宋体"/>
        </w:rPr>
        <w:tab/>
        <w:t>To modify or release an existing intra-SN CPC configuration</w:t>
      </w:r>
      <w:r w:rsidRPr="00227590">
        <w:t>, the source SN triggers an SN initiated Conditional SN Modification (with or without SRB3) without MN involvement, as specified in 10.3.</w:t>
      </w:r>
    </w:p>
    <w:p w14:paraId="6B861BE7" w14:textId="77777777" w:rsidR="00227590" w:rsidRPr="00227590" w:rsidRDefault="00227590" w:rsidP="00227590">
      <w:pPr>
        <w:keepNext/>
        <w:keepLines/>
        <w:spacing w:before="60"/>
        <w:jc w:val="center"/>
        <w:rPr>
          <w:rFonts w:ascii="Arial" w:eastAsia="宋体" w:hAnsi="Arial"/>
          <w:b/>
          <w:lang w:eastAsia="en-US"/>
        </w:rPr>
      </w:pPr>
      <w:r w:rsidRPr="00227590">
        <w:rPr>
          <w:rFonts w:ascii="Calibri" w:hAnsi="Calibri" w:cs="Calibri"/>
          <w:b/>
        </w:rPr>
        <w:object w:dxaOrig="9635" w:dyaOrig="9379" w14:anchorId="3457381B">
          <v:shape id="_x0000_i1028" type="#_x0000_t75" style="width:481.2pt;height:469.05pt" o:ole="">
            <v:imagedata r:id="rId19" o:title=""/>
            <o:lock v:ext="edit" aspectratio="f"/>
          </v:shape>
          <o:OLEObject Type="Embed" ProgID="Visio.Drawing.15" ShapeID="_x0000_i1028" DrawAspect="Content" ObjectID="_1808032853" r:id="rId20"/>
        </w:object>
      </w:r>
    </w:p>
    <w:p w14:paraId="12E94CD4" w14:textId="77777777" w:rsidR="00227590" w:rsidRPr="00227590" w:rsidRDefault="00227590" w:rsidP="00227590">
      <w:pPr>
        <w:keepLines/>
        <w:spacing w:after="240"/>
        <w:jc w:val="center"/>
        <w:rPr>
          <w:rFonts w:ascii="Arial" w:eastAsia="宋体"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eastAsia="宋体" w:hAnsi="Arial"/>
          <w:b/>
          <w:lang w:eastAsia="zh-CN"/>
        </w:rPr>
        <w:t>4</w:t>
      </w:r>
      <w:r w:rsidRPr="00227590">
        <w:rPr>
          <w:rFonts w:ascii="Arial" w:hAnsi="Arial"/>
          <w:b/>
        </w:rPr>
        <w:t xml:space="preserve">: </w:t>
      </w:r>
      <w:r w:rsidRPr="00227590">
        <w:rPr>
          <w:rFonts w:ascii="Arial" w:eastAsia="宋体" w:hAnsi="Arial"/>
          <w:b/>
          <w:lang w:eastAsia="zh-CN"/>
        </w:rPr>
        <w:t xml:space="preserve">Conditional </w:t>
      </w:r>
      <w:r w:rsidRPr="00227590">
        <w:rPr>
          <w:rFonts w:ascii="Arial" w:hAnsi="Arial"/>
          <w:b/>
          <w:lang w:eastAsia="zh-CN"/>
        </w:rPr>
        <w:t>SN change procedure - SN initiated</w:t>
      </w:r>
    </w:p>
    <w:p w14:paraId="1B3527AD" w14:textId="77777777" w:rsidR="00227590" w:rsidRPr="00227590" w:rsidRDefault="00227590" w:rsidP="00227590">
      <w:pPr>
        <w:ind w:leftChars="90" w:left="180"/>
        <w:jc w:val="both"/>
      </w:pPr>
      <w:r w:rsidRPr="00227590">
        <w:t xml:space="preserve">Figure </w:t>
      </w:r>
      <w:r w:rsidRPr="00227590">
        <w:rPr>
          <w:lang w:eastAsia="zh-CN"/>
        </w:rPr>
        <w:t>10.5.2-</w:t>
      </w:r>
      <w:r w:rsidRPr="00227590">
        <w:rPr>
          <w:rFonts w:eastAsia="宋体"/>
          <w:lang w:eastAsia="zh-CN"/>
        </w:rPr>
        <w:t>4</w:t>
      </w:r>
      <w:r w:rsidRPr="00227590">
        <w:t xml:space="preserve"> shows an example signalling flow for the </w:t>
      </w:r>
      <w:r w:rsidRPr="00227590">
        <w:rPr>
          <w:rFonts w:eastAsia="宋体"/>
          <w:lang w:eastAsia="zh-CN"/>
        </w:rPr>
        <w:t xml:space="preserve">conditional </w:t>
      </w:r>
      <w:r w:rsidRPr="00227590">
        <w:rPr>
          <w:lang w:eastAsia="zh-CN"/>
        </w:rPr>
        <w:t xml:space="preserve">SN </w:t>
      </w:r>
      <w:r w:rsidRPr="00227590">
        <w:t>Change initiated by the S</w:t>
      </w:r>
      <w:r w:rsidRPr="00227590">
        <w:rPr>
          <w:lang w:eastAsia="zh-CN"/>
        </w:rPr>
        <w:t>N</w:t>
      </w:r>
      <w:r w:rsidRPr="00227590">
        <w:t>:</w:t>
      </w:r>
    </w:p>
    <w:p w14:paraId="613FD656" w14:textId="77777777" w:rsidR="00227590" w:rsidRPr="00227590" w:rsidRDefault="00227590" w:rsidP="00227590">
      <w:pPr>
        <w:ind w:left="568" w:hanging="284"/>
        <w:rPr>
          <w:rFonts w:eastAsia="宋体"/>
          <w:lang w:eastAsia="zh-CN"/>
        </w:rPr>
      </w:pPr>
      <w:r w:rsidRPr="00227590">
        <w:rPr>
          <w:rFonts w:eastAsia="Yu Mincho"/>
          <w:lang w:eastAsia="zh-CN"/>
        </w:rPr>
        <w:t>1.</w:t>
      </w:r>
      <w:r w:rsidRPr="00227590">
        <w:rPr>
          <w:rFonts w:eastAsia="Yu Mincho"/>
          <w:lang w:eastAsia="zh-CN"/>
        </w:rPr>
        <w:tab/>
      </w:r>
      <w:r w:rsidRPr="00227590">
        <w:t xml:space="preserve">The source SN initiates the </w:t>
      </w:r>
      <w:r w:rsidRPr="00227590">
        <w:rPr>
          <w:rFonts w:eastAsia="宋体"/>
          <w:lang w:eastAsia="zh-CN"/>
        </w:rPr>
        <w:t xml:space="preserve">conditional </w:t>
      </w:r>
      <w:r w:rsidRPr="00227590">
        <w:t xml:space="preserve">SN change procedure by sending the </w:t>
      </w:r>
      <w:r w:rsidRPr="00227590">
        <w:rPr>
          <w:i/>
        </w:rPr>
        <w:t>S</w:t>
      </w:r>
      <w:r w:rsidRPr="00227590">
        <w:rPr>
          <w:i/>
          <w:lang w:eastAsia="zh-CN"/>
        </w:rPr>
        <w:t>N Change Required</w:t>
      </w:r>
      <w:r w:rsidRPr="00227590">
        <w:rPr>
          <w:lang w:eastAsia="zh-CN"/>
        </w:rPr>
        <w:t xml:space="preserve"> message, which contains</w:t>
      </w:r>
      <w:r w:rsidRPr="00227590">
        <w:rPr>
          <w:rFonts w:eastAsia="宋体"/>
          <w:lang w:eastAsia="zh-CN"/>
        </w:rPr>
        <w:t xml:space="preserve"> a CPC initiation indication. The message also </w:t>
      </w:r>
      <w:r w:rsidRPr="00227590">
        <w:t>contains candidate</w:t>
      </w:r>
      <w:r w:rsidRPr="00227590">
        <w:rPr>
          <w:lang w:eastAsia="zh-CN"/>
        </w:rPr>
        <w:t xml:space="preserve"> </w:t>
      </w:r>
      <w:r w:rsidRPr="00227590">
        <w:t>node ID(s) and may include the SCG configuration (to support delta configuration)</w:t>
      </w:r>
      <w:r w:rsidRPr="00227590">
        <w:rPr>
          <w:rFonts w:eastAsia="宋体"/>
          <w:lang w:eastAsia="zh-CN"/>
        </w:rPr>
        <w:t>,</w:t>
      </w:r>
      <w:r w:rsidRPr="00227590">
        <w:t xml:space="preserve"> and </w:t>
      </w:r>
      <w:r w:rsidRPr="00227590">
        <w:rPr>
          <w:rFonts w:eastAsia="宋体"/>
          <w:lang w:eastAsia="zh-CN"/>
        </w:rPr>
        <w:t xml:space="preserve">contains the </w:t>
      </w:r>
      <w:r w:rsidRPr="00227590">
        <w:t xml:space="preserve">measurements results </w:t>
      </w:r>
      <w:r w:rsidRPr="00227590">
        <w:rPr>
          <w:rFonts w:eastAsia="宋体"/>
          <w:lang w:eastAsia="zh-CN"/>
        </w:rPr>
        <w:t>which</w:t>
      </w:r>
      <w:r w:rsidRPr="00227590">
        <w:t xml:space="preserve"> may include cells that are not CPC candidates</w:t>
      </w:r>
      <w:r w:rsidRPr="00227590">
        <w:rPr>
          <w:rFonts w:eastAsia="宋体"/>
          <w:lang w:eastAsia="zh-CN"/>
        </w:rPr>
        <w:t xml:space="preserve">. The message also includes </w:t>
      </w:r>
      <w:r w:rsidRPr="00227590">
        <w:rPr>
          <w:rFonts w:eastAsia="宋体"/>
          <w:lang w:eastAsia="en-US"/>
        </w:rPr>
        <w:t xml:space="preserve">a list of proposed PSCell candidates </w:t>
      </w:r>
      <w:r w:rsidRPr="00227590">
        <w:rPr>
          <w:rFonts w:eastAsia="宋体"/>
          <w:lang w:eastAsia="zh-CN"/>
        </w:rPr>
        <w:t>recommended by the source SN</w:t>
      </w:r>
      <w:r w:rsidRPr="00227590">
        <w:rPr>
          <w:rFonts w:eastAsia="宋体"/>
          <w:lang w:eastAsia="en-US"/>
        </w:rPr>
        <w:t>, including execution conditions</w:t>
      </w:r>
      <w:r w:rsidRPr="00227590">
        <w:rPr>
          <w:rFonts w:eastAsia="宋体"/>
          <w:lang w:eastAsia="zh-CN"/>
        </w:rPr>
        <w:t>,</w:t>
      </w:r>
      <w:r w:rsidRPr="00227590">
        <w:rPr>
          <w:rFonts w:eastAsia="宋体"/>
          <w:lang w:eastAsia="en-US"/>
        </w:rPr>
        <w:t xml:space="preserve"> the upper limit for the number of PSCells</w:t>
      </w:r>
      <w:r w:rsidRPr="00227590">
        <w:rPr>
          <w:lang w:eastAsia="zh-CN"/>
        </w:rPr>
        <w:t xml:space="preserve"> </w:t>
      </w:r>
      <w:r w:rsidRPr="00227590">
        <w:t xml:space="preserve">that can be prepared by </w:t>
      </w:r>
      <w:r w:rsidRPr="00227590">
        <w:rPr>
          <w:rFonts w:eastAsia="宋体"/>
          <w:lang w:eastAsia="zh-CN"/>
        </w:rPr>
        <w:t xml:space="preserve">each </w:t>
      </w:r>
      <w:r w:rsidRPr="00227590">
        <w:t>candidate SN</w:t>
      </w:r>
      <w:r w:rsidRPr="00227590">
        <w:rPr>
          <w:rFonts w:eastAsia="宋体"/>
          <w:lang w:eastAsia="en-US"/>
        </w:rPr>
        <w:t xml:space="preserve">, and may also include the SCG measurement configurations for CPC (e.g. </w:t>
      </w:r>
      <w:r w:rsidRPr="00227590">
        <w:rPr>
          <w:rFonts w:eastAsia="宋体"/>
          <w:lang w:eastAsia="zh-CN"/>
        </w:rPr>
        <w:t xml:space="preserve">measurement ID(s) </w:t>
      </w:r>
      <w:r w:rsidRPr="00227590">
        <w:rPr>
          <w:rFonts w:eastAsia="宋体"/>
          <w:lang w:eastAsia="en-US"/>
        </w:rPr>
        <w:t>to be used for CPC)</w:t>
      </w:r>
      <w:r w:rsidRPr="00227590">
        <w:rPr>
          <w:rFonts w:eastAsia="宋体"/>
          <w:lang w:eastAsia="zh-CN"/>
        </w:rPr>
        <w:t>.</w:t>
      </w:r>
    </w:p>
    <w:p w14:paraId="690E8DD0" w14:textId="77777777" w:rsidR="00227590" w:rsidRPr="00227590" w:rsidRDefault="00227590" w:rsidP="00227590">
      <w:pPr>
        <w:ind w:left="568" w:hanging="284"/>
        <w:rPr>
          <w:rFonts w:eastAsia="宋体"/>
          <w:lang w:eastAsia="zh-CN"/>
        </w:rPr>
      </w:pPr>
      <w:r w:rsidRPr="00227590">
        <w:rPr>
          <w:lang w:eastAsia="zh-CN"/>
        </w:rPr>
        <w:t>2/3.</w:t>
      </w:r>
      <w:r w:rsidRPr="00227590">
        <w:rPr>
          <w:rFonts w:eastAsia="Yu Mincho"/>
          <w:lang w:eastAsia="zh-CN"/>
        </w:rPr>
        <w:tab/>
      </w:r>
      <w:r w:rsidRPr="00227590">
        <w:rPr>
          <w:lang w:eastAsia="zh-CN"/>
        </w:rPr>
        <w:t>The MN requests each candidate SN</w:t>
      </w:r>
      <w:r w:rsidRPr="00227590">
        <w:t>(s)</w:t>
      </w:r>
      <w:r w:rsidRPr="00227590">
        <w:rPr>
          <w:lang w:eastAsia="zh-CN"/>
        </w:rPr>
        <w:t xml:space="preserve"> to allocate resources for the UE by means of the SN Addition procedure</w:t>
      </w:r>
      <w:r w:rsidRPr="00227590">
        <w:t>(s)</w:t>
      </w:r>
      <w:r w:rsidRPr="00227590">
        <w:rPr>
          <w:lang w:eastAsia="zh-CN"/>
        </w:rPr>
        <w:t xml:space="preserve">, </w:t>
      </w:r>
      <w:r w:rsidRPr="00227590">
        <w:rPr>
          <w:rFonts w:eastAsia="宋体"/>
          <w:lang w:eastAsia="zh-CN"/>
        </w:rPr>
        <w:t xml:space="preserve">indicating the request is for CPAC, and the </w:t>
      </w:r>
      <w:r w:rsidRPr="00227590">
        <w:t xml:space="preserve">measurements results </w:t>
      </w:r>
      <w:r w:rsidRPr="00227590">
        <w:rPr>
          <w:rFonts w:eastAsia="宋体"/>
          <w:lang w:eastAsia="zh-CN"/>
        </w:rPr>
        <w:t>which</w:t>
      </w:r>
      <w:r w:rsidRPr="00227590">
        <w:t xml:space="preserve"> may include cells that are not CPC candidates received from the source SN to the </w:t>
      </w:r>
      <w:r w:rsidRPr="00227590">
        <w:rPr>
          <w:rFonts w:eastAsia="宋体"/>
          <w:lang w:eastAsia="zh-CN"/>
        </w:rPr>
        <w:t xml:space="preserve">candidate </w:t>
      </w:r>
      <w:r w:rsidRPr="00227590">
        <w:t>SN</w:t>
      </w:r>
      <w:r w:rsidRPr="00227590">
        <w:rPr>
          <w:rFonts w:eastAsia="宋体"/>
          <w:lang w:eastAsia="zh-CN"/>
        </w:rPr>
        <w:t>,</w:t>
      </w:r>
      <w:r w:rsidRPr="00227590">
        <w:t xml:space="preserve"> and indicat</w:t>
      </w:r>
      <w:r w:rsidRPr="00227590">
        <w:rPr>
          <w:rFonts w:eastAsia="宋体"/>
          <w:lang w:eastAsia="zh-CN"/>
        </w:rPr>
        <w:t>ing</w:t>
      </w:r>
      <w:r w:rsidRPr="00227590">
        <w:t xml:space="preserve"> a list of proposed PSCell candidates </w:t>
      </w:r>
      <w:r w:rsidRPr="00227590">
        <w:rPr>
          <w:rFonts w:eastAsia="宋体"/>
          <w:lang w:eastAsia="zh-CN"/>
        </w:rPr>
        <w:t>received from the source SN, but not including execution conditions</w:t>
      </w:r>
      <w:r w:rsidRPr="00227590">
        <w:t>. Within the list of PSCells</w:t>
      </w:r>
      <w:r w:rsidRPr="00227590">
        <w:rPr>
          <w:rFonts w:eastAsia="宋体"/>
          <w:lang w:eastAsia="zh-CN"/>
        </w:rPr>
        <w:t xml:space="preserve"> suggested by the source SN</w:t>
      </w:r>
      <w:r w:rsidRPr="00227590">
        <w:t xml:space="preserve">, the </w:t>
      </w:r>
      <w:r w:rsidRPr="00227590">
        <w:rPr>
          <w:rFonts w:eastAsia="宋体"/>
          <w:lang w:eastAsia="zh-CN"/>
        </w:rPr>
        <w:t xml:space="preserve">candidate </w:t>
      </w:r>
      <w:r w:rsidRPr="00227590">
        <w:t>SN decides the list of PSCell(s) to prepare (considering the maximum number indicated by the MN) and, for each prepared PSCell, the candidate SN decides SCG SCells and provides the new</w:t>
      </w:r>
      <w:r w:rsidRPr="00227590">
        <w:rPr>
          <w:rFonts w:eastAsia="宋体"/>
          <w:lang w:eastAsia="zh-CN"/>
        </w:rPr>
        <w:t xml:space="preserve"> </w:t>
      </w:r>
      <w:r w:rsidRPr="00227590">
        <w:t xml:space="preserve">corresponding SCG radio resource configuration to the MN in an NR </w:t>
      </w:r>
      <w:r w:rsidRPr="00227590">
        <w:rPr>
          <w:i/>
        </w:rPr>
        <w:t>RRCReconfiguration**</w:t>
      </w:r>
      <w:r w:rsidRPr="00227590">
        <w:rPr>
          <w:rFonts w:eastAsia="宋体"/>
          <w:i/>
          <w:lang w:eastAsia="zh-CN"/>
        </w:rPr>
        <w:t xml:space="preserve"> </w:t>
      </w:r>
      <w:r w:rsidRPr="00227590">
        <w:rPr>
          <w:rFonts w:eastAsia="宋体"/>
          <w:iCs/>
          <w:lang w:eastAsia="zh-CN"/>
        </w:rPr>
        <w:t>message</w:t>
      </w:r>
      <w:r w:rsidRPr="00227590">
        <w:t xml:space="preserve"> contained in the </w:t>
      </w:r>
      <w:r w:rsidRPr="00227590">
        <w:rPr>
          <w:i/>
          <w:iCs/>
        </w:rPr>
        <w:t>SgNB Addition Request Acknowledge</w:t>
      </w:r>
      <w:r w:rsidRPr="00227590">
        <w:t xml:space="preserve"> message.</w:t>
      </w:r>
      <w:r w:rsidRPr="00227590">
        <w:rPr>
          <w:lang w:eastAsia="zh-CN"/>
        </w:rPr>
        <w:t xml:space="preserve"> If data forwarding is needed, the candidate SN </w:t>
      </w:r>
      <w:r w:rsidRPr="00227590">
        <w:rPr>
          <w:lang w:eastAsia="zh-CN"/>
        </w:rPr>
        <w:lastRenderedPageBreak/>
        <w:t>provides data forwarding addresses to the MN. The candidate SN includes the indication of full or delta RRC configuration</w:t>
      </w:r>
      <w:r w:rsidRPr="00227590">
        <w:rPr>
          <w:rFonts w:eastAsia="宋体"/>
          <w:lang w:eastAsia="zh-CN"/>
        </w:rPr>
        <w:t>, and the list of prepared PSCell IDs to the MN</w:t>
      </w:r>
      <w:r w:rsidRPr="00227590">
        <w:rPr>
          <w:lang w:eastAsia="zh-CN"/>
        </w:rPr>
        <w:t>.</w:t>
      </w:r>
      <w:r w:rsidRPr="00227590">
        <w:rPr>
          <w:rFonts w:eastAsia="宋体"/>
          <w:lang w:eastAsia="zh-CN"/>
        </w:rPr>
        <w:t xml:space="preserve"> The candidate SN can either accept or reject each of the candidate cells suggested by the source SN, i.e., it cannot configure any alternative candidates.</w:t>
      </w:r>
    </w:p>
    <w:p w14:paraId="6E6345F7" w14:textId="77777777" w:rsidR="00227590" w:rsidRPr="00227590" w:rsidRDefault="00227590" w:rsidP="00227590">
      <w:pPr>
        <w:ind w:left="568" w:hanging="284"/>
        <w:rPr>
          <w:rFonts w:eastAsia="宋体"/>
          <w:lang w:eastAsia="zh-CN"/>
        </w:rPr>
      </w:pPr>
      <w:r w:rsidRPr="00227590">
        <w:t>3a.</w:t>
      </w:r>
      <w:r w:rsidRPr="00227590">
        <w:tab/>
        <w:t xml:space="preserve">For SN terminated bearers using MCG resources, the MN provides Xn-U DL TNL address information in the </w:t>
      </w:r>
      <w:r w:rsidRPr="00227590">
        <w:rPr>
          <w:i/>
        </w:rPr>
        <w:t>Xn-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71801A06" w14:textId="77777777" w:rsidR="00227590" w:rsidRPr="00227590" w:rsidRDefault="00227590" w:rsidP="00227590">
      <w:pPr>
        <w:ind w:left="568" w:hanging="284"/>
        <w:rPr>
          <w:rFonts w:eastAsia="宋体"/>
          <w:lang w:eastAsia="zh-CN"/>
        </w:rPr>
      </w:pPr>
      <w:r w:rsidRPr="00227590">
        <w:rPr>
          <w:rFonts w:eastAsia="宋体"/>
          <w:lang w:eastAsia="zh-CN"/>
        </w:rPr>
        <w:t>4/5.</w:t>
      </w:r>
      <w:r w:rsidRPr="00227590">
        <w:rPr>
          <w:rFonts w:eastAsia="宋体"/>
          <w:lang w:eastAsia="zh-CN"/>
        </w:rPr>
        <w:tab/>
        <w:t xml:space="preserve">The MN may indicate the candidate PSCells accepted by each candidate SN to the source SN via </w:t>
      </w:r>
      <w:r w:rsidRPr="00227590">
        <w:rPr>
          <w:rFonts w:eastAsia="宋体"/>
          <w:i/>
          <w:lang w:eastAsia="zh-CN"/>
        </w:rPr>
        <w:t>SN Modification Request</w:t>
      </w:r>
      <w:r w:rsidRPr="00227590">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227590">
        <w:rPr>
          <w:rFonts w:eastAsia="宋体"/>
          <w:i/>
          <w:lang w:eastAsia="zh-CN"/>
        </w:rPr>
        <w:t xml:space="preserve">SN Modification Request Acknowledge </w:t>
      </w:r>
      <w:r w:rsidRPr="00227590">
        <w:rPr>
          <w:rFonts w:eastAsia="宋体"/>
          <w:iCs/>
          <w:lang w:eastAsia="zh-CN"/>
        </w:rPr>
        <w:t xml:space="preserve">message and if needed, </w:t>
      </w:r>
      <w:r w:rsidRPr="00227590">
        <w:rPr>
          <w:rFonts w:eastAsia="宋体"/>
          <w:lang w:eastAsia="zh-CN"/>
        </w:rPr>
        <w:t>provides an updated measurement configurations and/or the execution conditions to the MN.</w:t>
      </w:r>
    </w:p>
    <w:p w14:paraId="5A735DC7" w14:textId="77777777" w:rsidR="00227590" w:rsidRPr="00227590" w:rsidRDefault="00227590" w:rsidP="00227590">
      <w:pPr>
        <w:ind w:left="568" w:hanging="284"/>
        <w:rPr>
          <w:rFonts w:eastAsia="宋体"/>
          <w:lang w:eastAsia="zh-CN"/>
        </w:rPr>
      </w:pPr>
      <w:r w:rsidRPr="00227590">
        <w:rPr>
          <w:rFonts w:eastAsia="宋体"/>
          <w:lang w:eastAsia="zh-CN"/>
        </w:rPr>
        <w:t>6</w:t>
      </w:r>
      <w:r w:rsidRPr="00227590">
        <w:t>.</w:t>
      </w:r>
      <w:r w:rsidRPr="00227590">
        <w:rPr>
          <w:rFonts w:eastAsia="Yu Mincho"/>
          <w:lang w:eastAsia="zh-CN"/>
        </w:rPr>
        <w:tab/>
      </w:r>
      <w:r w:rsidRPr="00227590">
        <w:rPr>
          <w:rFonts w:eastAsia="宋体"/>
          <w:lang w:eastAsia="en-US"/>
        </w:rPr>
        <w:t xml:space="preserve">The MN sends to the UE an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lang w:eastAsia="en-US"/>
        </w:rPr>
        <w:t xml:space="preserve"> message </w:t>
      </w:r>
      <w:r w:rsidRPr="00227590">
        <w:rPr>
          <w:rFonts w:eastAsia="宋体"/>
          <w:lang w:eastAsia="zh-CN"/>
        </w:rPr>
        <w:t xml:space="preserve">including the CPC configuration, i.e. a list of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r w:rsidRPr="00227590">
        <w:rPr>
          <w:rFonts w:eastAsia="宋体"/>
          <w:i/>
          <w:lang w:eastAsia="en-US"/>
        </w:rPr>
        <w:t>RRC</w:t>
      </w:r>
      <w:r w:rsidRPr="00227590">
        <w:rPr>
          <w:rFonts w:eastAsia="宋体"/>
          <w:i/>
          <w:lang w:eastAsia="zh-CN"/>
        </w:rPr>
        <w:t>R</w:t>
      </w:r>
      <w:r w:rsidRPr="00227590">
        <w:rPr>
          <w:rFonts w:eastAsia="宋体"/>
          <w:i/>
          <w:lang w:eastAsia="en-US"/>
        </w:rPr>
        <w:t xml:space="preserve">econfiguration*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r w:rsidRPr="00227590">
        <w:rPr>
          <w:rFonts w:eastAsia="宋体"/>
          <w:i/>
          <w:lang w:eastAsia="en-US"/>
        </w:rPr>
        <w:t xml:space="preserve">RRCReconfiguration** </w:t>
      </w:r>
      <w:r w:rsidRPr="00227590">
        <w:rPr>
          <w:rFonts w:eastAsia="宋体"/>
          <w:iCs/>
          <w:lang w:eastAsia="zh-CN"/>
        </w:rPr>
        <w:t xml:space="preserve">message </w:t>
      </w:r>
      <w:r w:rsidRPr="00227590">
        <w:rPr>
          <w:rFonts w:eastAsia="宋体"/>
          <w:lang w:eastAsia="en-US"/>
        </w:rPr>
        <w:t xml:space="preserve">received from the candidate SN </w:t>
      </w:r>
      <w:r w:rsidRPr="00227590">
        <w:rPr>
          <w:rFonts w:eastAsia="宋体"/>
          <w:lang w:eastAsia="zh-CN"/>
        </w:rPr>
        <w:t xml:space="preserve">in step 3 </w:t>
      </w:r>
      <w:r w:rsidRPr="00227590">
        <w:rPr>
          <w:rFonts w:eastAsia="宋体"/>
          <w:lang w:eastAsia="en-US"/>
        </w:rPr>
        <w:t>and possibly an MCG configuration</w:t>
      </w:r>
      <w:r w:rsidRPr="00227590">
        <w:rPr>
          <w:rFonts w:eastAsia="宋体"/>
          <w:lang w:eastAsia="zh-CN"/>
        </w:rPr>
        <w:t xml:space="preserve">. Besides, the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can also include an updated MCG configuration, as well as the NR </w:t>
      </w:r>
      <w:r w:rsidRPr="00227590">
        <w:rPr>
          <w:rFonts w:eastAsia="宋体"/>
          <w:i/>
          <w:lang w:eastAsia="zh-CN"/>
        </w:rPr>
        <w:t>RRCReconfiguration**</w:t>
      </w:r>
      <w:r w:rsidRPr="00227590">
        <w:rPr>
          <w:rFonts w:eastAsia="宋体"/>
          <w:lang w:eastAsia="zh-CN"/>
        </w:rPr>
        <w:t>* message generated by the source SN, e.g., to configure the required conditional measurements.</w:t>
      </w:r>
    </w:p>
    <w:p w14:paraId="16E1700A" w14:textId="77777777" w:rsidR="00227590" w:rsidRPr="00227590" w:rsidRDefault="00227590" w:rsidP="00227590">
      <w:pPr>
        <w:ind w:left="568" w:hanging="284"/>
        <w:rPr>
          <w:rFonts w:eastAsia="宋体"/>
          <w:lang w:eastAsia="zh-CN"/>
        </w:rPr>
      </w:pPr>
      <w:r w:rsidRPr="00227590">
        <w:rPr>
          <w:rFonts w:eastAsia="宋体"/>
          <w:lang w:eastAsia="zh-CN"/>
        </w:rPr>
        <w:t>7.</w:t>
      </w:r>
      <w:r w:rsidRPr="00227590">
        <w:rPr>
          <w:rFonts w:eastAsia="宋体"/>
          <w:lang w:eastAsia="zh-CN"/>
        </w:rPr>
        <w:tab/>
        <w:t>T</w:t>
      </w:r>
      <w:r w:rsidRPr="00227590">
        <w:rPr>
          <w:rFonts w:eastAsia="宋体"/>
          <w:lang w:eastAsia="en-US"/>
        </w:rPr>
        <w:t xml:space="preserve">he UE applies the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received in step 6,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r w:rsidRPr="00227590">
        <w:rPr>
          <w:rFonts w:eastAsia="宋体"/>
          <w:lang w:eastAsia="en-US"/>
        </w:rPr>
        <w:t xml:space="preserve"> message</w:t>
      </w:r>
      <w:r w:rsidRPr="00227590">
        <w:rPr>
          <w:rFonts w:eastAsia="宋体"/>
          <w:lang w:eastAsia="zh-CN"/>
        </w:rPr>
        <w:t xml:space="preserve">, which can include an NR </w:t>
      </w:r>
      <w:r w:rsidRPr="00227590">
        <w:rPr>
          <w:rFonts w:eastAsia="宋体"/>
          <w:i/>
          <w:lang w:eastAsia="zh-CN"/>
        </w:rPr>
        <w:t xml:space="preserve">RRCReconfigurationComplete*** </w:t>
      </w:r>
      <w:r w:rsidRPr="00227590">
        <w:rPr>
          <w:rFonts w:eastAsia="宋体"/>
          <w:iCs/>
          <w:lang w:eastAsia="zh-CN"/>
        </w:rPr>
        <w:t>message</w:t>
      </w:r>
      <w:r w:rsidRPr="00227590">
        <w:rPr>
          <w:rFonts w:eastAsia="宋体"/>
          <w:lang w:eastAsia="zh-CN"/>
        </w:rPr>
        <w:t xml:space="preserve">. </w:t>
      </w:r>
      <w:r w:rsidRPr="00227590">
        <w:t xml:space="preserve">In case the UE is unable to comply with (part of) the configuration included in the </w:t>
      </w:r>
      <w:r w:rsidRPr="00227590">
        <w:rPr>
          <w:i/>
        </w:rPr>
        <w:t>RRC</w:t>
      </w:r>
      <w:r w:rsidRPr="00227590">
        <w:rPr>
          <w:rFonts w:eastAsia="宋体"/>
          <w:i/>
          <w:lang w:eastAsia="zh-CN"/>
        </w:rPr>
        <w:t>R</w:t>
      </w:r>
      <w:r w:rsidRPr="00227590">
        <w:rPr>
          <w:i/>
        </w:rPr>
        <w:t>econfiguration</w:t>
      </w:r>
      <w:r w:rsidRPr="00227590">
        <w:t xml:space="preserve"> message, it performs the reconfiguration failure procedure.</w:t>
      </w:r>
    </w:p>
    <w:p w14:paraId="6193F3D1" w14:textId="77777777" w:rsidR="00227590" w:rsidRPr="00227590" w:rsidRDefault="00227590" w:rsidP="00227590">
      <w:pPr>
        <w:ind w:left="568" w:hanging="284"/>
        <w:rPr>
          <w:rFonts w:eastAsia="宋体"/>
          <w:lang w:eastAsia="zh-CN"/>
        </w:rPr>
      </w:pPr>
      <w:r w:rsidRPr="00227590">
        <w:rPr>
          <w:rFonts w:eastAsia="宋体"/>
          <w:lang w:eastAsia="zh-CN"/>
        </w:rPr>
        <w:t>8.</w:t>
      </w:r>
      <w:r w:rsidRPr="00227590">
        <w:rPr>
          <w:rFonts w:eastAsia="宋体"/>
          <w:lang w:eastAsia="zh-CN"/>
        </w:rPr>
        <w:tab/>
        <w:t xml:space="preserve">If an SN RRC response message is included, the MN informs the source SN with the SN </w:t>
      </w:r>
      <w:r w:rsidRPr="00227590">
        <w:rPr>
          <w:rFonts w:eastAsia="宋体"/>
          <w:i/>
          <w:lang w:eastAsia="zh-CN"/>
        </w:rPr>
        <w:t xml:space="preserve">RRCReconfigurationComplete*** </w:t>
      </w:r>
      <w:r w:rsidRPr="00227590">
        <w:rPr>
          <w:rFonts w:eastAsia="宋体"/>
          <w:iCs/>
          <w:lang w:eastAsia="zh-CN"/>
        </w:rPr>
        <w:t>message</w:t>
      </w:r>
      <w:r w:rsidRPr="00227590">
        <w:rPr>
          <w:rFonts w:eastAsia="宋体"/>
          <w:lang w:eastAsia="zh-CN"/>
        </w:rPr>
        <w:t xml:space="preserve"> via </w:t>
      </w:r>
      <w:r w:rsidRPr="00227590">
        <w:rPr>
          <w:rFonts w:eastAsia="宋体"/>
          <w:i/>
          <w:lang w:eastAsia="zh-CN"/>
        </w:rPr>
        <w:t>SN Change Confirm</w:t>
      </w:r>
      <w:r w:rsidRPr="00227590">
        <w:rPr>
          <w:rFonts w:eastAsia="宋体"/>
          <w:lang w:eastAsia="zh-CN"/>
        </w:rPr>
        <w:t xml:space="preserve"> message. If step 4 and 5 are skipped, the MN will indicate the candidate PSCells accepted by each candidate SN to the source SN in the </w:t>
      </w:r>
      <w:r w:rsidRPr="00227590">
        <w:rPr>
          <w:rFonts w:eastAsia="宋体"/>
          <w:i/>
          <w:iCs/>
          <w:lang w:eastAsia="zh-CN"/>
        </w:rPr>
        <w:t>SN Change Confirm</w:t>
      </w:r>
      <w:r w:rsidRPr="00227590">
        <w:rPr>
          <w:rFonts w:eastAsia="宋体"/>
          <w:lang w:eastAsia="zh-CN"/>
        </w:rPr>
        <w:t xml:space="preserve"> message.</w:t>
      </w:r>
    </w:p>
    <w:p w14:paraId="03FD7E02" w14:textId="77777777" w:rsidR="00227590" w:rsidRPr="00227590" w:rsidRDefault="00227590" w:rsidP="00227590">
      <w:pPr>
        <w:ind w:left="568" w:hanging="1"/>
      </w:pPr>
      <w:r w:rsidRPr="00227590">
        <w:rPr>
          <w:rFonts w:eastAsia="宋体"/>
          <w:lang w:eastAsia="zh-CN"/>
        </w:rPr>
        <w:t xml:space="preserve">The MN sends the </w:t>
      </w:r>
      <w:r w:rsidRPr="00227590">
        <w:rPr>
          <w:rFonts w:eastAsia="宋体"/>
          <w:i/>
          <w:lang w:eastAsia="zh-CN"/>
        </w:rPr>
        <w:t>SN Change Confirm</w:t>
      </w:r>
      <w:r w:rsidRPr="00227590">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227590">
        <w:rPr>
          <w:rFonts w:eastAsia="宋体"/>
        </w:rPr>
        <w:t xml:space="preserve"> the source SN, if </w:t>
      </w:r>
      <w:r w:rsidRPr="00227590">
        <w:rPr>
          <w:rFonts w:eastAsia="宋体"/>
          <w:lang w:eastAsia="zh-CN"/>
        </w:rPr>
        <w:t xml:space="preserve">applicable, </w:t>
      </w:r>
      <w:r w:rsidRPr="00227590">
        <w:t xml:space="preserve">together with the Early Status Transfer procedure, </w:t>
      </w:r>
      <w:r w:rsidRPr="00227590">
        <w:rPr>
          <w:rFonts w:eastAsia="宋体"/>
          <w:lang w:eastAsia="zh-CN"/>
        </w:rPr>
        <w:t>starts early data forwarding.</w:t>
      </w:r>
      <w:r w:rsidRPr="00227590">
        <w:rPr>
          <w:rFonts w:eastAsia="宋体"/>
        </w:rPr>
        <w:t xml:space="preserve"> The PDCP SDU forwarding may take place during early data forwarding. In case multiple </w:t>
      </w:r>
      <w:r w:rsidRPr="00227590">
        <w:rPr>
          <w:lang w:eastAsia="zh-CN"/>
        </w:rPr>
        <w:t xml:space="preserve">candidate </w:t>
      </w:r>
      <w:r w:rsidRPr="00227590">
        <w:rPr>
          <w:rFonts w:eastAsia="宋体"/>
        </w:rPr>
        <w:t>SNs are prepared, the MN includes a list of Target SN ID and list of data forwarding addresses to the source SN.</w:t>
      </w:r>
    </w:p>
    <w:p w14:paraId="2ED7C77A" w14:textId="77777777" w:rsidR="00227590" w:rsidRPr="00227590" w:rsidRDefault="00227590" w:rsidP="00227590">
      <w:pPr>
        <w:keepLines/>
        <w:ind w:left="1135" w:hanging="851"/>
      </w:pPr>
      <w:r w:rsidRPr="00227590">
        <w:rPr>
          <w:rFonts w:eastAsia="Helvetica 45 Light"/>
        </w:rPr>
        <w:t>NOTE 5a:</w:t>
      </w:r>
      <w:r w:rsidRPr="00227590">
        <w:rPr>
          <w:rFonts w:eastAsia="Helvetica 45 Light"/>
        </w:rPr>
        <w:tab/>
      </w:r>
      <w:r w:rsidRPr="00227590">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270C685E" w14:textId="77777777" w:rsidR="00227590" w:rsidRPr="00227590" w:rsidRDefault="00227590" w:rsidP="00227590">
      <w:pPr>
        <w:keepLines/>
        <w:ind w:left="1135" w:hanging="851"/>
        <w:rPr>
          <w:rFonts w:eastAsia="宋体"/>
          <w:lang w:eastAsia="zh-CN"/>
        </w:rPr>
      </w:pPr>
      <w:r w:rsidRPr="00227590">
        <w:rPr>
          <w:rFonts w:eastAsia="Helvetica 45 Light"/>
        </w:rPr>
        <w:t>NOTE 5b:</w:t>
      </w:r>
      <w:r w:rsidRPr="00227590">
        <w:rPr>
          <w:rFonts w:eastAsia="宋体"/>
          <w:lang w:eastAsia="zh-CN"/>
        </w:rPr>
        <w:tab/>
      </w:r>
      <w:r w:rsidRPr="00227590">
        <w:t>For the early transmission of MN terminated split/SCG bearers, the MN forwads the PDCP PDU to the candidate SN(s).</w:t>
      </w:r>
    </w:p>
    <w:p w14:paraId="220C97D8" w14:textId="77777777" w:rsidR="00227590" w:rsidRPr="00227590" w:rsidRDefault="00227590" w:rsidP="00227590">
      <w:pPr>
        <w:ind w:left="568" w:hanging="284"/>
        <w:rPr>
          <w:rFonts w:eastAsia="宋体"/>
          <w:lang w:eastAsia="zh-CN"/>
        </w:rPr>
      </w:pPr>
      <w:r w:rsidRPr="00227590">
        <w:rPr>
          <w:rFonts w:eastAsia="宋体"/>
          <w:lang w:eastAsia="zh-CN"/>
        </w:rPr>
        <w:t>9a-9d.</w:t>
      </w:r>
      <w:r w:rsidRPr="00227590">
        <w:rPr>
          <w:rFonts w:eastAsia="宋体"/>
          <w:lang w:eastAsia="zh-CN"/>
        </w:rPr>
        <w:tab/>
        <w:t xml:space="preserve">The source SN may send the </w:t>
      </w:r>
      <w:r w:rsidRPr="00227590">
        <w:rPr>
          <w:rFonts w:eastAsia="宋体"/>
          <w:i/>
          <w:lang w:eastAsia="zh-CN"/>
        </w:rPr>
        <w:t>SN Modification Required</w:t>
      </w:r>
      <w:r w:rsidRPr="00227590">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227590">
        <w:rPr>
          <w:rFonts w:eastAsia="宋体"/>
          <w:i/>
          <w:iCs/>
          <w:lang w:eastAsia="zh-CN"/>
        </w:rPr>
        <w:t>RRCReconfigurationComplete</w:t>
      </w:r>
      <w:r w:rsidRPr="00227590">
        <w:rPr>
          <w:rFonts w:eastAsia="宋体"/>
          <w:lang w:eastAsia="zh-CN"/>
        </w:rPr>
        <w:t>, similarly as in steps 6 and 7.</w:t>
      </w:r>
    </w:p>
    <w:p w14:paraId="582A0E10" w14:textId="77777777" w:rsidR="00227590" w:rsidRPr="00227590" w:rsidRDefault="00227590" w:rsidP="00227590">
      <w:pPr>
        <w:ind w:left="568" w:hanging="284"/>
        <w:rPr>
          <w:rFonts w:eastAsia="宋体"/>
          <w:lang w:eastAsia="zh-CN"/>
        </w:rPr>
      </w:pPr>
      <w:r w:rsidRPr="00227590">
        <w:rPr>
          <w:rFonts w:eastAsia="宋体"/>
          <w:lang w:eastAsia="zh-CN"/>
        </w:rPr>
        <w:t>10.</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r w:rsidRPr="00227590">
        <w:rPr>
          <w:rFonts w:eastAsia="宋体"/>
          <w:lang w:eastAsia="zh-CN"/>
        </w:rPr>
        <w:t>PSC</w:t>
      </w:r>
      <w:r w:rsidRPr="00227590">
        <w:rPr>
          <w:rFonts w:eastAsia="宋体"/>
          <w:lang w:eastAsia="en-US"/>
        </w:rPr>
        <w:t xml:space="preserve">ell is satisfied, the UE applies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 xml:space="preserve">* </w:t>
      </w:r>
      <w:r w:rsidRPr="00227590">
        <w:rPr>
          <w:rFonts w:eastAsia="宋体"/>
          <w:lang w:eastAsia="zh-CN"/>
        </w:rPr>
        <w:t xml:space="preserve">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r w:rsidRPr="00227590">
        <w:rPr>
          <w:rFonts w:eastAsia="宋体"/>
          <w:lang w:eastAsia="zh-CN"/>
        </w:rPr>
        <w:t>PSC</w:t>
      </w:r>
      <w:r w:rsidRPr="00227590">
        <w:rPr>
          <w:rFonts w:eastAsia="宋体"/>
          <w:lang w:eastAsia="en-US"/>
        </w:rPr>
        <w:t xml:space="preserve">ell, and sends an </w:t>
      </w:r>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r w:rsidRPr="00227590">
        <w:rPr>
          <w:rFonts w:eastAsia="宋体"/>
          <w:i/>
          <w:lang w:eastAsia="zh-CN"/>
        </w:rPr>
        <w:t>*</w:t>
      </w:r>
      <w:r w:rsidRPr="00227590">
        <w:rPr>
          <w:rFonts w:eastAsia="宋体"/>
          <w:lang w:eastAsia="en-US"/>
        </w:rPr>
        <w:t xml:space="preserve"> message, including an </w:t>
      </w:r>
      <w:r w:rsidRPr="00227590">
        <w:rPr>
          <w:rFonts w:eastAsia="宋体"/>
          <w:i/>
          <w:lang w:eastAsia="en-US"/>
        </w:rPr>
        <w:t>RRCReconfigurationComplete**</w:t>
      </w:r>
      <w:r w:rsidRPr="00227590">
        <w:rPr>
          <w:rFonts w:eastAsia="宋体"/>
          <w:i/>
          <w:lang w:eastAsia="zh-CN"/>
        </w:rPr>
        <w:t xml:space="preserve"> </w:t>
      </w:r>
      <w:r w:rsidRPr="00227590">
        <w:rPr>
          <w:rFonts w:eastAsia="宋体"/>
          <w:iCs/>
          <w:lang w:eastAsia="zh-CN"/>
        </w:rPr>
        <w:t>message</w:t>
      </w:r>
      <w:r w:rsidRPr="00227590">
        <w:rPr>
          <w:rFonts w:eastAsia="宋体"/>
          <w:lang w:eastAsia="en-US"/>
        </w:rPr>
        <w:t xml:space="preserve"> for the selected candidate PSCell, and </w:t>
      </w:r>
      <w:r w:rsidRPr="00227590">
        <w:rPr>
          <w:rFonts w:eastAsia="宋体"/>
        </w:rPr>
        <w:t>information enabling the MN to identify the SN of the selected candidate PSCell</w:t>
      </w:r>
      <w:r w:rsidRPr="00227590">
        <w:rPr>
          <w:rFonts w:eastAsia="宋体"/>
          <w:lang w:eastAsia="en-US"/>
        </w:rPr>
        <w:t>.</w:t>
      </w:r>
    </w:p>
    <w:p w14:paraId="606A586C" w14:textId="77777777" w:rsidR="00227590" w:rsidRPr="00227590" w:rsidRDefault="00227590" w:rsidP="00227590">
      <w:pPr>
        <w:ind w:left="568" w:hanging="284"/>
        <w:rPr>
          <w:rFonts w:eastAsia="宋体"/>
          <w:lang w:eastAsia="zh-CN"/>
        </w:rPr>
      </w:pPr>
      <w:r w:rsidRPr="00227590">
        <w:rPr>
          <w:rFonts w:eastAsia="宋体"/>
          <w:lang w:eastAsia="zh-CN"/>
        </w:rPr>
        <w:t>11a-11c.</w:t>
      </w:r>
      <w:r w:rsidRPr="00227590">
        <w:rPr>
          <w:rFonts w:eastAsia="宋体"/>
          <w:lang w:eastAsia="zh-CN"/>
        </w:rPr>
        <w:tab/>
        <w:t xml:space="preserve">The MN triggers the MN initiated SN Release procedure to inform the source SN to stop providing user data to the UE, and </w:t>
      </w:r>
      <w:r w:rsidRPr="00227590">
        <w:rPr>
          <w:lang w:eastAsia="zh-CN"/>
        </w:rPr>
        <w:t xml:space="preserve">if applicable, </w:t>
      </w:r>
      <w:r w:rsidRPr="00227590">
        <w:rPr>
          <w:rFonts w:eastAsia="宋体"/>
          <w:lang w:eastAsia="zh-CN"/>
        </w:rPr>
        <w:t xml:space="preserve">triggers the Xn-U Address Indication procedure to inform the source SN the address of the SN of the selected candidate PSCell </w:t>
      </w:r>
      <w:r w:rsidRPr="00227590">
        <w:rPr>
          <w:lang w:eastAsia="zh-CN"/>
        </w:rPr>
        <w:t>to</w:t>
      </w:r>
      <w:r w:rsidRPr="00227590">
        <w:rPr>
          <w:rFonts w:eastAsia="宋体"/>
          <w:lang w:eastAsia="zh-CN"/>
        </w:rPr>
        <w:t xml:space="preserve"> start late data forwarding.</w:t>
      </w:r>
    </w:p>
    <w:p w14:paraId="6ACF148D" w14:textId="77777777" w:rsidR="00227590" w:rsidRPr="00227590" w:rsidRDefault="00227590" w:rsidP="00227590">
      <w:pPr>
        <w:ind w:left="568" w:hanging="284"/>
        <w:rPr>
          <w:rFonts w:eastAsia="宋体"/>
          <w:lang w:eastAsia="zh-CN"/>
        </w:rPr>
      </w:pPr>
      <w:r w:rsidRPr="00227590">
        <w:rPr>
          <w:rFonts w:eastAsia="宋体"/>
          <w:lang w:eastAsia="zh-CN"/>
        </w:rPr>
        <w:t>12a-12c</w:t>
      </w:r>
      <w:r w:rsidRPr="00227590">
        <w:t>.</w:t>
      </w:r>
      <w:r w:rsidRPr="00227590">
        <w:rPr>
          <w:rFonts w:eastAsia="Yu Mincho"/>
          <w:lang w:eastAsia="zh-CN"/>
        </w:rPr>
        <w:tab/>
      </w:r>
      <w:r w:rsidRPr="00227590">
        <w:t>If the RRC connection reconfiguration procedure was successful, the M</w:t>
      </w:r>
      <w:r w:rsidRPr="00227590">
        <w:rPr>
          <w:lang w:eastAsia="zh-CN"/>
        </w:rPr>
        <w:t>N</w:t>
      </w:r>
      <w:r w:rsidRPr="00227590">
        <w:t xml:space="preserve"> informs the S</w:t>
      </w:r>
      <w:r w:rsidRPr="00227590">
        <w:rPr>
          <w:lang w:eastAsia="zh-CN"/>
        </w:rPr>
        <w:t xml:space="preserve">N of the selected candidate PSCell via </w:t>
      </w:r>
      <w:r w:rsidRPr="00227590">
        <w:rPr>
          <w:i/>
          <w:lang w:eastAsia="zh-CN"/>
        </w:rPr>
        <w:t>SN Reconfiguration Complete</w:t>
      </w:r>
      <w:r w:rsidRPr="00227590">
        <w:rPr>
          <w:lang w:eastAsia="zh-CN"/>
        </w:rPr>
        <w:t xml:space="preserve"> message</w:t>
      </w:r>
      <w:r w:rsidRPr="00227590">
        <w:rPr>
          <w:rFonts w:eastAsia="宋体"/>
          <w:lang w:eastAsia="zh-CN"/>
        </w:rPr>
        <w:t xml:space="preserve">, including the SN </w:t>
      </w:r>
      <w:r w:rsidRPr="00227590">
        <w:rPr>
          <w:rFonts w:eastAsia="PMingLiU"/>
          <w:i/>
          <w:lang w:eastAsia="zh-TW"/>
        </w:rPr>
        <w:t>RRCReconfigurationComplete**</w:t>
      </w:r>
      <w:r w:rsidRPr="00227590">
        <w:rPr>
          <w:lang w:eastAsia="zh-CN"/>
        </w:rPr>
        <w:t xml:space="preserve"> 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255465F4" w14:textId="77777777" w:rsidR="00227590" w:rsidRPr="00227590" w:rsidRDefault="00227590" w:rsidP="00227590">
      <w:pPr>
        <w:ind w:left="568" w:hanging="284"/>
      </w:pPr>
      <w:r w:rsidRPr="00227590">
        <w:rPr>
          <w:rFonts w:eastAsia="宋体"/>
          <w:lang w:eastAsia="zh-CN"/>
        </w:rPr>
        <w:lastRenderedPageBreak/>
        <w:t>13</w:t>
      </w:r>
      <w:r w:rsidRPr="00227590">
        <w:t>.</w:t>
      </w:r>
      <w:r w:rsidRPr="00227590">
        <w:rPr>
          <w:rFonts w:eastAsia="Yu Mincho"/>
          <w:lang w:eastAsia="zh-CN"/>
        </w:rPr>
        <w:tab/>
      </w:r>
      <w:r w:rsidRPr="00227590">
        <w:t xml:space="preserve">The UE synchronizes to the </w:t>
      </w:r>
      <w:r w:rsidRPr="00227590">
        <w:rPr>
          <w:rFonts w:eastAsia="宋体"/>
          <w:lang w:eastAsia="zh-CN"/>
        </w:rPr>
        <w:t>PSCell</w:t>
      </w:r>
      <w:r w:rsidRPr="00227590">
        <w:t xml:space="preserve"> </w:t>
      </w:r>
      <w:r w:rsidRPr="00227590">
        <w:rPr>
          <w:rFonts w:eastAsia="宋体"/>
          <w:lang w:eastAsia="zh-CN"/>
        </w:rPr>
        <w:t xml:space="preserve">indicated </w:t>
      </w:r>
      <w:r w:rsidRPr="00227590">
        <w:t xml:space="preserve">in the </w:t>
      </w:r>
      <w:r w:rsidRPr="00227590">
        <w:rPr>
          <w:rFonts w:eastAsia="宋体"/>
          <w:i/>
        </w:rPr>
        <w:t>RRCReconfiguration</w:t>
      </w:r>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10</w:t>
      </w:r>
      <w:r w:rsidRPr="00227590">
        <w:t>.</w:t>
      </w:r>
    </w:p>
    <w:p w14:paraId="31D7F784" w14:textId="77777777" w:rsidR="00227590" w:rsidRPr="00227590" w:rsidRDefault="00227590" w:rsidP="00227590">
      <w:pPr>
        <w:ind w:left="568" w:hanging="284"/>
        <w:rPr>
          <w:lang w:eastAsia="zh-CN"/>
        </w:rPr>
      </w:pPr>
      <w:r w:rsidRPr="00227590">
        <w:rPr>
          <w:rFonts w:eastAsia="宋体"/>
          <w:lang w:eastAsia="zh-CN"/>
        </w:rPr>
        <w:t>14</w:t>
      </w:r>
      <w:r w:rsidRPr="00227590">
        <w:rPr>
          <w:lang w:eastAsia="zh-CN"/>
        </w:rPr>
        <w:t>.</w:t>
      </w:r>
      <w:r w:rsidRPr="00227590">
        <w:rPr>
          <w:rFonts w:eastAsia="Yu Mincho"/>
          <w:lang w:eastAsia="zh-CN"/>
        </w:rPr>
        <w:tab/>
      </w:r>
      <w:r w:rsidRPr="00227590">
        <w:rPr>
          <w:lang w:eastAsia="zh-CN"/>
        </w:rPr>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SN of the selected candidate PSCell, if needed.</w:t>
      </w:r>
    </w:p>
    <w:p w14:paraId="453F4D6F" w14:textId="77777777" w:rsidR="00227590" w:rsidRPr="00227590" w:rsidRDefault="00227590" w:rsidP="00227590">
      <w:pPr>
        <w:ind w:left="568" w:hanging="284"/>
      </w:pPr>
      <w:r w:rsidRPr="00227590">
        <w:rPr>
          <w:lang w:eastAsia="zh-CN"/>
        </w:rPr>
        <w:t>15</w:t>
      </w:r>
      <w:r w:rsidRPr="00227590">
        <w:t>.</w:t>
      </w:r>
      <w:r w:rsidRPr="00227590">
        <w:rPr>
          <w:rFonts w:eastAsia="Yu Mincho"/>
          <w:lang w:eastAsia="zh-CN"/>
        </w:rPr>
        <w:tab/>
      </w:r>
      <w:r w:rsidRPr="00227590">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rFonts w:eastAsia="宋体"/>
          <w:lang w:eastAsia="zh-CN"/>
        </w:rPr>
        <w:t>data forwarding address</w:t>
      </w:r>
      <w:r w:rsidRPr="00227590">
        <w:t xml:space="preserve"> </w:t>
      </w:r>
      <w:r w:rsidRPr="00227590">
        <w:rPr>
          <w:rFonts w:eastAsia="宋体"/>
          <w:lang w:eastAsia="zh-CN"/>
        </w:rPr>
        <w:t xml:space="preserve">related information </w:t>
      </w:r>
      <w:r w:rsidRPr="00227590">
        <w:t>from the M</w:t>
      </w:r>
      <w:r w:rsidRPr="00227590">
        <w:rPr>
          <w:lang w:eastAsia="zh-CN"/>
        </w:rPr>
        <w:t>N</w:t>
      </w:r>
      <w:r w:rsidRPr="00227590">
        <w:t>.</w:t>
      </w:r>
    </w:p>
    <w:p w14:paraId="288A63EE" w14:textId="77777777" w:rsidR="00227590" w:rsidRPr="00227590" w:rsidRDefault="00227590" w:rsidP="00227590">
      <w:pPr>
        <w:ind w:left="568" w:hanging="284"/>
        <w:rPr>
          <w:rFonts w:eastAsia="Helvetica 45 Light"/>
        </w:rPr>
      </w:pPr>
      <w:r w:rsidRPr="00227590">
        <w:rPr>
          <w:rFonts w:eastAsia="Helvetica 45 Light"/>
          <w:lang w:eastAsia="zh-CN"/>
        </w:rPr>
        <w:t>16</w:t>
      </w:r>
      <w:r w:rsidRPr="00227590">
        <w:rPr>
          <w:rFonts w:eastAsia="Helvetica 45 Light"/>
        </w:rPr>
        <w:t>.</w:t>
      </w:r>
      <w:r w:rsidRPr="00227590">
        <w:rPr>
          <w:rFonts w:eastAsia="Yu Mincho"/>
          <w:lang w:eastAsia="zh-CN"/>
        </w:rPr>
        <w:tab/>
      </w:r>
      <w:r w:rsidRPr="00227590">
        <w:rPr>
          <w:rFonts w:eastAsia="Helvetica 45 Light"/>
        </w:rPr>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60287BAC" w14:textId="77777777" w:rsidR="00227590" w:rsidRPr="00227590" w:rsidRDefault="00227590" w:rsidP="00227590">
      <w:pPr>
        <w:keepLines/>
        <w:ind w:left="1135" w:hanging="851"/>
      </w:pPr>
      <w:r w:rsidRPr="00227590">
        <w:rPr>
          <w:rFonts w:eastAsia="Helvetica 45 Light"/>
        </w:rPr>
        <w:t>NOTE 6:</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0C1D6A00" w14:textId="77777777" w:rsidR="00227590" w:rsidRPr="00227590" w:rsidRDefault="00227590" w:rsidP="00227590">
      <w:pPr>
        <w:ind w:left="568" w:hanging="284"/>
      </w:pPr>
      <w:r w:rsidRPr="00227590">
        <w:rPr>
          <w:lang w:eastAsia="zh-CN"/>
        </w:rPr>
        <w:t>17</w:t>
      </w:r>
      <w:r w:rsidRPr="00227590">
        <w:t>-</w:t>
      </w:r>
      <w:r w:rsidRPr="00227590">
        <w:rPr>
          <w:rFonts w:eastAsia="宋体"/>
          <w:lang w:eastAsia="zh-CN"/>
        </w:rPr>
        <w:t>21</w:t>
      </w:r>
      <w:r w:rsidRPr="00227590">
        <w:t>.</w:t>
      </w:r>
      <w:r w:rsidRPr="00227590">
        <w:rPr>
          <w:rFonts w:eastAsia="Yu Mincho"/>
          <w:lang w:eastAsia="zh-CN"/>
        </w:rPr>
        <w:tab/>
      </w:r>
      <w:r w:rsidRPr="00227590">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5F7846C8" w14:textId="77777777" w:rsidR="00227590" w:rsidRPr="00227590" w:rsidRDefault="00227590" w:rsidP="00227590">
      <w:pPr>
        <w:ind w:left="568" w:hanging="284"/>
        <w:rPr>
          <w:rFonts w:eastAsia="宋体"/>
          <w:lang w:eastAsia="zh-CN"/>
        </w:rPr>
      </w:pPr>
      <w:r w:rsidRPr="00227590">
        <w:rPr>
          <w:rFonts w:eastAsia="宋体"/>
          <w:lang w:eastAsia="zh-CN"/>
        </w:rPr>
        <w:t>22</w:t>
      </w:r>
      <w:r w:rsidRPr="00227590">
        <w:t>.</w:t>
      </w:r>
      <w:r w:rsidRPr="00227590">
        <w:rPr>
          <w:rFonts w:eastAsia="Yu Mincho"/>
          <w:lang w:eastAsia="zh-CN"/>
        </w:rPr>
        <w:tab/>
      </w:r>
      <w:r w:rsidRPr="00227590">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51" w:author="RAN2#128" w:date="2025-01-20T17:06:00Z"/>
          <w:b/>
          <w:lang w:eastAsia="zh-CN"/>
        </w:rPr>
      </w:pPr>
      <w:ins w:id="52"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3D5DF214" w:rsidR="00D57190" w:rsidRDefault="00D57190" w:rsidP="00D57190">
      <w:pPr>
        <w:rPr>
          <w:ins w:id="53" w:author="RAN2#128" w:date="2025-05-06T10:02:00Z"/>
          <w:rFonts w:eastAsia="宋体"/>
          <w:lang w:eastAsia="zh-CN"/>
        </w:rPr>
      </w:pPr>
      <w:ins w:id="54"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581CB850" w14:textId="50FE1BD1" w:rsidR="006B6EA5" w:rsidRDefault="006B6EA5" w:rsidP="00D57190">
      <w:pPr>
        <w:rPr>
          <w:ins w:id="55" w:author="RAN2#128" w:date="2025-01-20T17:06:00Z"/>
          <w:rFonts w:eastAsia="宋体"/>
          <w:lang w:eastAsia="zh-CN"/>
        </w:rPr>
      </w:pPr>
      <w:ins w:id="56" w:author="RAN2#128" w:date="2025-05-06T10:02:00Z">
        <w:r>
          <w:object w:dxaOrig="16321" w:dyaOrig="13030" w14:anchorId="60D7C71A">
            <v:shape id="_x0000_i1036" type="#_x0000_t75" style="width:481.55pt;height:384.25pt" o:ole="">
              <v:imagedata r:id="rId21" o:title=""/>
            </v:shape>
            <o:OLEObject Type="Embed" ProgID="Visio.Drawing.15" ShapeID="_x0000_i1036" DrawAspect="Content" ObjectID="_1808032854" r:id="rId22"/>
          </w:object>
        </w:r>
      </w:ins>
    </w:p>
    <w:p w14:paraId="5B9A26D3" w14:textId="1E4E6EA4" w:rsidR="00F86EF8" w:rsidRPr="00E42EB9" w:rsidRDefault="00F86EF8" w:rsidP="00E42EB9">
      <w:pPr>
        <w:keepLines/>
        <w:spacing w:after="240"/>
        <w:jc w:val="center"/>
        <w:rPr>
          <w:ins w:id="57" w:author="RAN2#127bis" w:date="2024-11-07T16:19:00Z"/>
          <w:rFonts w:ascii="Arial" w:eastAsia="宋体" w:hAnsi="Arial"/>
          <w:b/>
          <w:lang w:eastAsia="zh-CN"/>
        </w:rPr>
      </w:pPr>
      <w:ins w:id="58"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59" w:author="RAN2#128" w:date="2025-01-20T17:09:00Z"/>
        </w:rPr>
      </w:pPr>
      <w:ins w:id="60"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61" w:author="RAN2#128" w:date="2024-11-29T14:52:00Z"/>
          <w:rFonts w:eastAsia="宋体"/>
          <w:i/>
          <w:color w:val="FF0000"/>
          <w:lang w:eastAsia="en-US"/>
        </w:rPr>
      </w:pPr>
      <w:ins w:id="62" w:author="RAN2#128" w:date="2024-11-29T14:52: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4535661E" w:rsidR="00E4078E" w:rsidRDefault="00E4078E" w:rsidP="00E4078E">
      <w:pPr>
        <w:ind w:left="568" w:hanging="284"/>
        <w:rPr>
          <w:ins w:id="63" w:author="RAN2#128" w:date="2025-01-20T17:10:00Z"/>
          <w:rFonts w:eastAsia="宋体"/>
          <w:lang w:eastAsia="zh-CN"/>
        </w:rPr>
      </w:pPr>
      <w:ins w:id="64" w:author="RAN2#128" w:date="2025-01-20T17:10:00Z">
        <w:r w:rsidRPr="00581CA2">
          <w:lastRenderedPageBreak/>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PSCell(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PSCells </w:t>
        </w:r>
      </w:ins>
      <w:ins w:id="65" w:author="RAN2#128" w:date="2025-03-21T16:48:00Z">
        <w:r w:rsidR="00C448F1">
          <w:rPr>
            <w:rFonts w:eastAsia="宋体"/>
            <w:lang w:eastAsia="zh-CN"/>
          </w:rPr>
          <w:t xml:space="preserve">and </w:t>
        </w:r>
        <w:r w:rsidR="00C448F1" w:rsidRPr="00AE6DC6">
          <w:rPr>
            <w:rFonts w:eastAsia="宋体"/>
            <w:lang w:eastAsia="en-US"/>
          </w:rPr>
          <w:t>the upper limit for the number of PSCells</w:t>
        </w:r>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66" w:author="RAN2#128" w:date="2025-01-20T17:10:00Z">
        <w:r w:rsidRPr="005B499A">
          <w:rPr>
            <w:rFonts w:eastAsia="宋体"/>
            <w:lang w:eastAsia="zh-CN"/>
          </w:rPr>
          <w:t>to the MN.</w:t>
        </w:r>
      </w:ins>
    </w:p>
    <w:p w14:paraId="78CFD0C7" w14:textId="57895E39" w:rsidR="004B0FF1" w:rsidRDefault="00E4078E" w:rsidP="004B0FF1">
      <w:pPr>
        <w:keepLines/>
        <w:overflowPunct/>
        <w:autoSpaceDE/>
        <w:autoSpaceDN/>
        <w:adjustRightInd/>
        <w:ind w:left="1135" w:hanging="851"/>
        <w:textAlignment w:val="auto"/>
        <w:rPr>
          <w:ins w:id="67" w:author="RAN2#128" w:date="2025-03-21T16:48:00Z"/>
          <w:rFonts w:eastAsia="宋体"/>
          <w:i/>
          <w:color w:val="FF0000"/>
          <w:lang w:eastAsia="en-US"/>
        </w:rPr>
      </w:pPr>
      <w:ins w:id="68"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RAN2 assumes that how to indicate the list of candidate PSCells from source SN to MN is up to RAN3</w:t>
        </w:r>
        <w:r>
          <w:rPr>
            <w:rFonts w:eastAsia="宋体"/>
            <w:i/>
            <w:color w:val="FF0000"/>
            <w:lang w:eastAsia="en-US"/>
          </w:rPr>
          <w:t>.</w:t>
        </w:r>
      </w:ins>
      <w:ins w:id="69" w:author="RAN2#128" w:date="2025-03-21T16:48:00Z">
        <w:r w:rsidR="004B0FF1" w:rsidRPr="004B0FF1">
          <w:rPr>
            <w:rFonts w:eastAsia="宋体"/>
            <w:i/>
            <w:color w:val="FF0000"/>
            <w:lang w:eastAsia="en-US"/>
          </w:rPr>
          <w:t xml:space="preserve"> </w:t>
        </w:r>
        <w:r w:rsidR="004B0FF1" w:rsidRPr="005B499A">
          <w:rPr>
            <w:rFonts w:eastAsia="宋体"/>
            <w:i/>
            <w:color w:val="FF0000"/>
            <w:lang w:eastAsia="en-US"/>
          </w:rPr>
          <w:t xml:space="preserve">RAN2 assumes </w:t>
        </w:r>
        <w:r w:rsidR="004B0FF1" w:rsidRPr="00391844">
          <w:rPr>
            <w:rFonts w:eastAsia="宋体"/>
            <w:i/>
            <w:color w:val="FF0000"/>
            <w:lang w:eastAsia="en-US"/>
          </w:rPr>
          <w:t>that</w:t>
        </w:r>
        <w:r w:rsidR="004B0FF1" w:rsidRPr="00A93179">
          <w:rPr>
            <w:rFonts w:eastAsia="宋体"/>
            <w:i/>
            <w:color w:val="FF0000"/>
            <w:lang w:eastAsia="en-US"/>
          </w:rPr>
          <w:t xml:space="preserve"> </w:t>
        </w:r>
        <w:r w:rsidR="004B0FF1" w:rsidRPr="00D237D7">
          <w:rPr>
            <w:rFonts w:eastAsia="宋体"/>
            <w:i/>
            <w:color w:val="FF0000"/>
            <w:lang w:eastAsia="en-US"/>
          </w:rPr>
          <w:t>source SN may additionally the upper limit for the number of PSCells that can be prepared by each candidate SN to the MN.</w:t>
        </w:r>
      </w:ins>
    </w:p>
    <w:p w14:paraId="715C07C6" w14:textId="23C65976" w:rsidR="00E4078E" w:rsidRDefault="00E4078E" w:rsidP="00E4078E">
      <w:pPr>
        <w:ind w:left="568" w:hanging="284"/>
        <w:rPr>
          <w:ins w:id="70" w:author="RAN2#128" w:date="2025-03-21T16:49:00Z"/>
        </w:rPr>
      </w:pPr>
      <w:ins w:id="71"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72" w:author="RAN2#128" w:date="2025-03-21T16:49:00Z">
        <w:r w:rsidR="0092769C">
          <w:t>may</w:t>
        </w:r>
      </w:ins>
      <w:ins w:id="73" w:author="China Telecom" w:date="2025-03-12T14:23:00Z">
        <w:r w:rsidR="00A65AFA">
          <w:t xml:space="preserve"> </w:t>
        </w:r>
      </w:ins>
      <w:ins w:id="74" w:author="RAN2#128" w:date="2025-01-20T17:10:00Z">
        <w:r>
          <w:t xml:space="preserve">also </w:t>
        </w:r>
        <w:r w:rsidRPr="00E67356">
          <w:rPr>
            <w:rFonts w:eastAsia="宋体"/>
            <w:lang w:eastAsia="zh-CN"/>
          </w:rPr>
          <w:t>provide a list of K</w:t>
        </w:r>
        <w:r w:rsidRPr="00E67356">
          <w:rPr>
            <w:rFonts w:eastAsia="宋体"/>
            <w:vertAlign w:val="subscript"/>
            <w:lang w:eastAsia="zh-CN"/>
          </w:rPr>
          <w:t>SN</w:t>
        </w:r>
        <w:r w:rsidRPr="00E67356">
          <w:rPr>
            <w:rFonts w:eastAsia="宋体"/>
            <w:lang w:eastAsia="zh-CN"/>
          </w:rPr>
          <w:t xml:space="preserve"> and associated sk-Counter values for each candidate SN</w:t>
        </w:r>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w:t>
        </w:r>
        <w:del w:id="75" w:author="RAN2#128" w:date="2025-05-06T10:04:00Z">
          <w:r w:rsidRPr="00C22773" w:rsidDel="00DF0A3D">
            <w:delText xml:space="preserve">reference </w:delText>
          </w:r>
        </w:del>
        <w:r w:rsidRPr="00C22773">
          <w:rPr>
            <w:rFonts w:eastAsia="宋体"/>
            <w:lang w:eastAsia="zh-CN"/>
          </w:rPr>
          <w:t xml:space="preserve">SCG </w:t>
        </w:r>
      </w:ins>
      <w:ins w:id="76" w:author="RAN2#128" w:date="2025-05-06T10:04:00Z">
        <w:r w:rsidR="00DF0A3D">
          <w:rPr>
            <w:rFonts w:eastAsia="宋体"/>
            <w:lang w:eastAsia="zh-CN"/>
          </w:rPr>
          <w:t xml:space="preserve">reference </w:t>
        </w:r>
      </w:ins>
      <w:ins w:id="77" w:author="RAN2#128" w:date="2025-01-20T17:10:00Z">
        <w:r w:rsidRPr="00C22773">
          <w:t>configuration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78" w:author="RAN2#128" w:date="2025-03-21T16:49:00Z"/>
        </w:rPr>
      </w:pPr>
      <w:ins w:id="79"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73050883" w:rsidR="00E4078E" w:rsidRDefault="00E4078E" w:rsidP="00E4078E">
      <w:pPr>
        <w:ind w:left="568" w:hanging="284"/>
        <w:rPr>
          <w:ins w:id="80" w:author="RAN2#128" w:date="2025-01-20T17:10:00Z"/>
        </w:rPr>
      </w:pPr>
      <w:ins w:id="81"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PSCells that can be prepared by each candidate SN. </w:t>
        </w:r>
        <w:r>
          <w:t>T</w:t>
        </w:r>
        <w:r w:rsidRPr="00B23BC3">
          <w:t>he candidate SN provides the SCG part configuration of each candidate PSCell, and may also provide the L1 RS (e.g. a list of SSB or a list of CSI-RS) configuration for L1 measurement</w:t>
        </w:r>
      </w:ins>
      <w:ins w:id="82" w:author="RAN2#128" w:date="2025-05-06T10:05:00Z">
        <w:r w:rsidR="00904447">
          <w:t xml:space="preserve"> or CSI acquisi</w:t>
        </w:r>
      </w:ins>
      <w:ins w:id="83" w:author="RAN2#128" w:date="2025-05-06T10:06:00Z">
        <w:r w:rsidR="00904447">
          <w:t>t</w:t>
        </w:r>
      </w:ins>
      <w:ins w:id="84" w:author="RAN2#128" w:date="2025-05-06T10:05:00Z">
        <w:r w:rsidR="00355063">
          <w:t>ion</w:t>
        </w:r>
      </w:ins>
      <w:ins w:id="85" w:author="RAN2#128" w:date="2025-01-20T17:10:00Z">
        <w:r w:rsidRPr="00B23BC3">
          <w: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86" w:author="RAN2#128" w:date="2025-01-20T17:10:00Z"/>
        </w:rPr>
      </w:pPr>
      <w:ins w:id="87" w:author="RAN2#128" w:date="2025-01-20T17:10: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88" w:author="RAN2#128" w:date="2025-01-20T17:10:00Z"/>
        </w:rPr>
      </w:pPr>
      <w:ins w:id="89"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F87259">
          <w:rPr>
            <w:i/>
          </w:rPr>
          <w:t>via SN Modification Request</w:t>
        </w:r>
        <w:r w:rsidRPr="000C2570">
          <w:t xml:space="preserve"> message.</w:t>
        </w:r>
      </w:ins>
    </w:p>
    <w:p w14:paraId="5EE9799D" w14:textId="47F552B2" w:rsidR="00E4078E" w:rsidRDefault="00E4078E" w:rsidP="00E4078E">
      <w:pPr>
        <w:ind w:left="568" w:hanging="284"/>
        <w:rPr>
          <w:ins w:id="90" w:author="RAN2#128" w:date="2025-01-20T17:10:00Z"/>
        </w:rPr>
      </w:pPr>
      <w:ins w:id="91" w:author="RAN2#128" w:date="2025-01-20T17:10:00Z">
        <w:r>
          <w:t>6.</w:t>
        </w:r>
        <w:r>
          <w:tab/>
          <w:t>The source SN generates the common CSI resource configuration for L1 measurement</w:t>
        </w:r>
      </w:ins>
      <w:ins w:id="92" w:author="RAN2#128" w:date="2025-05-06T10:06:00Z">
        <w:r w:rsidR="00A7205A">
          <w:t xml:space="preserve"> or CSI acquisition</w:t>
        </w:r>
      </w:ins>
      <w:ins w:id="93" w:author="RAN2#128" w:date="2025-01-20T17:10:00Z">
        <w:r>
          <w:t xml:space="preserve"> on candidate PSCells.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43C7251" w:rsidR="00E4078E" w:rsidRDefault="00E4078E" w:rsidP="00E4078E">
      <w:pPr>
        <w:ind w:left="568" w:hanging="284"/>
        <w:rPr>
          <w:ins w:id="94" w:author="RAN2#128" w:date="2025-01-20T17:10:00Z"/>
        </w:rPr>
      </w:pPr>
      <w:ins w:id="95"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ins>
      <w:ins w:id="96" w:author="RAN2#128" w:date="2025-05-06T10:08:00Z">
        <w:r w:rsidR="00363907" w:rsidRPr="00363907">
          <w:rPr>
            <w:rFonts w:eastAsiaTheme="minorEastAsia"/>
            <w:i/>
            <w:iCs/>
            <w:lang w:eastAsia="zh-CN"/>
          </w:rPr>
          <w:t xml:space="preserve"> </w:t>
        </w:r>
        <w:r w:rsidR="00363907" w:rsidRPr="00EB1B7F">
          <w:rPr>
            <w:rFonts w:eastAsiaTheme="minorEastAsia"/>
            <w:i/>
            <w:iCs/>
            <w:lang w:eastAsia="zh-CN"/>
          </w:rPr>
          <w:t>via</w:t>
        </w:r>
        <w:r w:rsidR="00363907" w:rsidRPr="00EB1B7F">
          <w:rPr>
            <w:i/>
            <w:iCs/>
          </w:rPr>
          <w:t xml:space="preserve"> SN modification request message</w:t>
        </w:r>
      </w:ins>
      <w:ins w:id="97" w:author="RAN2#128" w:date="2025-01-20T17:10:00Z">
        <w:r w:rsidRPr="006B2EE6">
          <w:t>.</w:t>
        </w:r>
      </w:ins>
    </w:p>
    <w:p w14:paraId="0C18B835" w14:textId="41127393" w:rsidR="00E4078E" w:rsidRDefault="00E4078E" w:rsidP="00E4078E">
      <w:pPr>
        <w:ind w:left="568" w:hanging="284"/>
        <w:rPr>
          <w:ins w:id="98" w:author="RAN2#128" w:date="2025-01-20T17:10:00Z"/>
        </w:rPr>
      </w:pPr>
      <w:ins w:id="99" w:author="RAN2#128" w:date="2025-01-20T17:10:00Z">
        <w:r>
          <w:t>8.</w:t>
        </w:r>
        <w:r>
          <w:tab/>
          <w:t>T</w:t>
        </w:r>
        <w:r w:rsidRPr="006B2EE6">
          <w:t>he candidate SN(s) responds with the updated candidate SCG configuration to the MN</w:t>
        </w:r>
      </w:ins>
      <w:ins w:id="100" w:author="RAN2#128" w:date="2025-05-06T10:17:00Z">
        <w:r w:rsidR="008042F6" w:rsidRPr="008042F6">
          <w:rPr>
            <w:rFonts w:eastAsiaTheme="minorEastAsia"/>
            <w:i/>
            <w:iCs/>
            <w:lang w:eastAsia="zh-CN"/>
          </w:rPr>
          <w:t xml:space="preserve"> </w:t>
        </w:r>
        <w:r w:rsidR="008042F6" w:rsidRPr="00EB1B7F">
          <w:rPr>
            <w:rFonts w:eastAsiaTheme="minorEastAsia"/>
            <w:i/>
            <w:iCs/>
            <w:lang w:eastAsia="zh-CN"/>
          </w:rPr>
          <w:t xml:space="preserve">via </w:t>
        </w:r>
        <w:r w:rsidR="008042F6" w:rsidRPr="00EB1B7F">
          <w:rPr>
            <w:i/>
            <w:iCs/>
          </w:rPr>
          <w:t>SN modification request acknowledge message</w:t>
        </w:r>
      </w:ins>
      <w:ins w:id="101" w:author="RAN2#128" w:date="2025-01-20T17:10:00Z">
        <w:r w:rsidRPr="006B2EE6">
          <w:t>.</w:t>
        </w:r>
      </w:ins>
    </w:p>
    <w:p w14:paraId="2B5F92AF" w14:textId="0276E25E" w:rsidR="00E4078E" w:rsidRPr="003D3EF7" w:rsidRDefault="00E4078E" w:rsidP="00E4078E">
      <w:pPr>
        <w:ind w:left="568" w:hanging="284"/>
        <w:rPr>
          <w:ins w:id="102" w:author="RAN2#128" w:date="2025-01-20T17:10:00Z"/>
          <w:rFonts w:eastAsia="宋体"/>
          <w:lang w:eastAsia="zh-CN"/>
        </w:rPr>
      </w:pPr>
      <w:ins w:id="103"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r w:rsidRPr="006D26BC">
          <w:rPr>
            <w:rFonts w:eastAsia="宋体"/>
            <w:i/>
            <w:lang w:eastAsia="en-US"/>
          </w:rPr>
          <w:t>RRC</w:t>
        </w:r>
        <w:r w:rsidRPr="006D26BC">
          <w:rPr>
            <w:rFonts w:eastAsia="宋体"/>
            <w:i/>
            <w:lang w:eastAsia="zh-CN"/>
          </w:rPr>
          <w:t>R</w:t>
        </w:r>
        <w:r w:rsidRPr="006D26BC">
          <w:rPr>
            <w:rFonts w:eastAsia="宋体"/>
            <w:i/>
            <w:lang w:eastAsia="en-US"/>
          </w:rPr>
          <w:t>econfiguration*</w:t>
        </w:r>
        <w:r w:rsidRPr="006D26BC">
          <w:rPr>
            <w:rFonts w:eastAsia="宋体"/>
            <w:i/>
            <w:lang w:eastAsia="zh-CN"/>
          </w:rPr>
          <w:t xml:space="preserve"> </w:t>
        </w:r>
        <w:r w:rsidRPr="006D26BC">
          <w:rPr>
            <w:rFonts w:eastAsia="宋体"/>
            <w:lang w:eastAsia="zh-CN"/>
          </w:rPr>
          <w:t xml:space="preserve">messages, in which each </w:t>
        </w:r>
        <w:r w:rsidRPr="006D26BC">
          <w:rPr>
            <w:rFonts w:eastAsia="宋体"/>
            <w:i/>
            <w:lang w:eastAsia="en-US"/>
          </w:rPr>
          <w:t>RRC</w:t>
        </w:r>
        <w:r w:rsidRPr="006D26BC">
          <w:rPr>
            <w:rFonts w:eastAsia="宋体"/>
            <w:i/>
            <w:lang w:eastAsia="zh-CN"/>
          </w:rPr>
          <w:t>R</w:t>
        </w:r>
        <w:r w:rsidRPr="006D26BC">
          <w:rPr>
            <w:rFonts w:eastAsia="宋体"/>
            <w:i/>
            <w:lang w:eastAsia="en-US"/>
          </w:rPr>
          <w:t xml:space="preserve">econfiguration*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r w:rsidRPr="006D26BC">
          <w:rPr>
            <w:rFonts w:eastAsia="宋体"/>
            <w:i/>
            <w:lang w:eastAsia="en-US"/>
          </w:rPr>
          <w:t xml:space="preserve">RRCReconfiguration** </w:t>
        </w:r>
        <w:r w:rsidRPr="006D26BC">
          <w:rPr>
            <w:rFonts w:eastAsia="宋体"/>
            <w:iCs/>
            <w:lang w:eastAsia="zh-CN"/>
          </w:rPr>
          <w:t xml:space="preserve">message </w:t>
        </w:r>
        <w:r w:rsidRPr="006D26BC">
          <w:rPr>
            <w:rFonts w:eastAsia="宋体"/>
            <w:lang w:eastAsia="en-US"/>
          </w:rPr>
          <w:t>received from the candidate SN</w:t>
        </w:r>
      </w:ins>
      <w:ins w:id="104" w:author="RAN2#128" w:date="2025-03-21T17:12:00Z">
        <w:r w:rsidR="001A2E85" w:rsidRPr="001A2E85">
          <w:rPr>
            <w:rFonts w:eastAsia="宋体"/>
            <w:lang w:eastAsia="en-US"/>
          </w:rPr>
          <w:t xml:space="preserve"> </w:t>
        </w:r>
        <w:r w:rsidR="001A2E85">
          <w:rPr>
            <w:rFonts w:eastAsia="宋体"/>
            <w:lang w:eastAsia="en-US"/>
          </w:rPr>
          <w:t>and the source SN</w:t>
        </w:r>
      </w:ins>
      <w:ins w:id="105"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r w:rsidRPr="006D26BC">
          <w:rPr>
            <w:rFonts w:eastAsia="宋体"/>
            <w:i/>
            <w:lang w:eastAsia="en-US"/>
          </w:rPr>
          <w:t>RRC</w:t>
        </w:r>
        <w:r w:rsidRPr="006D26BC">
          <w:rPr>
            <w:rFonts w:eastAsia="宋体"/>
            <w:i/>
            <w:lang w:eastAsia="zh-CN"/>
          </w:rPr>
          <w:t>R</w:t>
        </w:r>
        <w:r w:rsidRPr="006D26BC">
          <w:rPr>
            <w:rFonts w:eastAsia="宋体"/>
            <w:i/>
            <w:lang w:eastAsia="en-US"/>
          </w:rPr>
          <w:t>econfiguration</w:t>
        </w:r>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r w:rsidRPr="006D26BC">
          <w:rPr>
            <w:rFonts w:eastAsia="宋体"/>
            <w:i/>
            <w:lang w:eastAsia="zh-CN"/>
          </w:rPr>
          <w:t>RRCReconfiguration**</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06" w:author="RAN2#128" w:date="2025-01-20T17:10:00Z"/>
          <w:rFonts w:eastAsia="宋体"/>
          <w:lang w:val="en-US"/>
        </w:rPr>
      </w:pPr>
      <w:ins w:id="107" w:author="RAN2#128" w:date="2025-01-20T17:10:00Z">
        <w:r>
          <w:t>10.</w:t>
        </w:r>
        <w:r>
          <w:tab/>
        </w:r>
        <w:r w:rsidRPr="00E67356">
          <w:rPr>
            <w:rFonts w:eastAsia="宋体"/>
            <w:lang w:eastAsia="zh-CN"/>
          </w:rPr>
          <w:t>T</w:t>
        </w:r>
        <w:r w:rsidRPr="00E67356">
          <w:rPr>
            <w:rFonts w:eastAsia="宋体"/>
          </w:rPr>
          <w:t xml:space="preserve">he UE applies the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r w:rsidRPr="00E67356">
          <w:rPr>
            <w:rFonts w:eastAsia="宋体"/>
          </w:rPr>
          <w:t xml:space="preserve"> messag</w:t>
        </w:r>
        <w:r>
          <w:rPr>
            <w:rFonts w:eastAsia="宋体"/>
          </w:rPr>
          <w:t xml:space="preserve">e, including </w:t>
        </w:r>
        <w:r w:rsidRPr="0088685A">
          <w:rPr>
            <w:rFonts w:eastAsia="宋体" w:hint="eastAsia"/>
            <w:lang w:val="en-US"/>
          </w:rPr>
          <w:t xml:space="preserve">an SN </w:t>
        </w:r>
        <w:r w:rsidRPr="0088685A">
          <w:rPr>
            <w:rFonts w:eastAsia="宋体" w:hint="eastAsia"/>
            <w:i/>
            <w:iCs/>
            <w:lang w:val="en-US"/>
          </w:rPr>
          <w:t>RRCReconfigurationComplete</w:t>
        </w:r>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08" w:author="RAN2#128" w:date="2025-01-20T17:10:00Z"/>
          <w:rFonts w:eastAsia="宋体"/>
          <w:lang w:val="en-US"/>
        </w:rPr>
      </w:pPr>
      <w:ins w:id="109"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r w:rsidRPr="0088685A">
          <w:rPr>
            <w:rFonts w:eastAsia="宋体" w:hint="eastAsia"/>
            <w:i/>
            <w:iCs/>
            <w:lang w:val="en-US"/>
          </w:rPr>
          <w:t>RRCReconfigurationComplete</w:t>
        </w:r>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w:t>
        </w:r>
        <w:r w:rsidRPr="004D382A">
          <w:rPr>
            <w:rFonts w:eastAsia="宋体" w:hint="eastAsia"/>
            <w:i/>
            <w:lang w:val="en-US"/>
            <w:rPrChange w:id="110" w:author="RAN2#128" w:date="2025-05-06T10:17:00Z">
              <w:rPr>
                <w:rFonts w:eastAsia="宋体" w:hint="eastAsia"/>
                <w:lang w:val="en-US"/>
              </w:rPr>
            </w:rPrChange>
          </w:rPr>
          <w:t>SN Change Confirm message</w:t>
        </w:r>
        <w:r w:rsidRPr="0088685A">
          <w:rPr>
            <w:rFonts w:eastAsia="宋体" w:hint="eastAsia"/>
            <w:lang w:val="en-US"/>
          </w:rPr>
          <w:t xml:space="preserve">, to indicate that SCG LTM is prepared. </w:t>
        </w:r>
      </w:ins>
    </w:p>
    <w:p w14:paraId="20F58EAA" w14:textId="77777777" w:rsidR="00E4078E" w:rsidRDefault="00E4078E" w:rsidP="00E4078E">
      <w:pPr>
        <w:ind w:left="568" w:hanging="284"/>
        <w:rPr>
          <w:ins w:id="111" w:author="RAN2#128" w:date="2025-01-20T17:10:00Z"/>
          <w:rFonts w:eastAsia="宋体"/>
          <w:lang w:val="en-US"/>
        </w:rPr>
      </w:pPr>
      <w:ins w:id="112"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13" w:author="RAN2#128" w:date="2025-01-20T17:10:00Z"/>
          <w:rFonts w:eastAsia="宋体"/>
          <w:lang w:val="en-US"/>
        </w:rPr>
      </w:pPr>
      <w:ins w:id="114"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15" w:author="RAN2#128" w:date="2025-01-20T17:10:00Z"/>
        </w:rPr>
      </w:pPr>
      <w:ins w:id="116" w:author="RAN2#128" w:date="2025-01-20T17:10: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17" w:author="RAN2#128" w:date="2025-01-20T17:10:00Z"/>
        </w:rPr>
      </w:pPr>
      <w:ins w:id="118" w:author="RAN2#128" w:date="2025-01-20T17:10:00Z">
        <w:r>
          <w:rPr>
            <w:rFonts w:eastAsia="宋体"/>
            <w:lang w:eastAsia="zh-CN"/>
          </w:rPr>
          <w:lastRenderedPageBreak/>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19" w:author="RAN2#128" w:date="2025-01-20T17:10:00Z"/>
          <w:rFonts w:eastAsia="宋体"/>
          <w:i/>
          <w:color w:val="FF0000"/>
          <w:lang w:eastAsia="en-US"/>
        </w:rPr>
      </w:pPr>
      <w:ins w:id="120"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3E5917F6" w14:textId="11FDE67D" w:rsidR="001A3EDB" w:rsidRPr="00D36F9D" w:rsidRDefault="00E4078E" w:rsidP="001A3EDB">
      <w:pPr>
        <w:pStyle w:val="B1"/>
        <w:rPr>
          <w:ins w:id="121" w:author="China Telecom-Pei Lin" w:date="2025-04-29T16:44:00Z"/>
        </w:rPr>
      </w:pPr>
      <w:ins w:id="122"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r w:rsidRPr="00581CA2">
          <w:rPr>
            <w:rFonts w:eastAsia="宋体"/>
            <w:i/>
            <w:iCs/>
            <w:lang w:eastAsia="zh-CN"/>
          </w:rPr>
          <w:t>RRCReconfiguration</w:t>
        </w:r>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ins w:id="123" w:author="RAN2#128" w:date="2025-05-06T10:17:00Z">
        <w:r w:rsidR="00F47DFC" w:rsidRPr="00D36F9D">
          <w:t xml:space="preserve">The UE can also perform L3 measurement reporting to the </w:t>
        </w:r>
        <w:r w:rsidR="00F47DFC">
          <w:t>source SN</w:t>
        </w:r>
        <w:r w:rsidR="00F47DFC" w:rsidRPr="00D36F9D">
          <w:t>, including beam level measurement results on cell(s) which are configured as LTM candidate cell(s) according to the received network configuration.</w:t>
        </w:r>
      </w:ins>
    </w:p>
    <w:p w14:paraId="23A74B48" w14:textId="0CDE68FA" w:rsidR="00E4078E" w:rsidRDefault="00E4078E" w:rsidP="00E4078E">
      <w:pPr>
        <w:ind w:left="568" w:hanging="284"/>
        <w:rPr>
          <w:ins w:id="124" w:author="RAN2#128" w:date="2025-01-20T17:10:00Z"/>
        </w:rPr>
      </w:pPr>
      <w:ins w:id="125"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xecute cell switch to a target PSC</w:t>
        </w:r>
        <w:r w:rsidRPr="00581CA2">
          <w:t>ell</w:t>
        </w:r>
        <w:r>
          <w:t>.</w:t>
        </w:r>
      </w:ins>
    </w:p>
    <w:p w14:paraId="63FFD355" w14:textId="77777777" w:rsidR="00E4078E" w:rsidRDefault="00E4078E" w:rsidP="00E4078E">
      <w:pPr>
        <w:ind w:left="568" w:hanging="284"/>
        <w:rPr>
          <w:ins w:id="126" w:author="RAN2#128" w:date="2025-01-20T17:10:00Z"/>
        </w:rPr>
      </w:pPr>
      <w:ins w:id="127" w:author="RAN2#128" w:date="2025-01-20T17:10:00Z">
        <w:r>
          <w:t>17.</w:t>
        </w:r>
        <w:r>
          <w:tab/>
          <w:t>The source SN</w:t>
        </w:r>
        <w:r w:rsidRPr="00581CA2">
          <w:t xml:space="preserve"> transmits an LTM cell switch command MAC CE triggering cell switch by including a target configuration ID and other related informat</w:t>
        </w:r>
        <w:r>
          <w:t>ion for the target PSC</w:t>
        </w:r>
        <w:r w:rsidRPr="00581CA2">
          <w:t>ell, as specified in clause 9.2.3.5.2 in TS 38.300 [3].</w:t>
        </w:r>
        <w:r>
          <w:t xml:space="preserve"> The UE </w:t>
        </w:r>
        <w:r w:rsidRPr="00581CA2">
          <w:t>applies the candidate configuration indicated by the target configuration ID</w:t>
        </w:r>
        <w:del w:id="128" w:author="RAN2#128" w:date="2025-05-06T10:18:00Z">
          <w:r w:rsidRPr="001B2917" w:rsidDel="008913A6">
            <w:delText xml:space="preserve"> </w:delText>
          </w:r>
          <w:r w:rsidDel="008913A6">
            <w:delText>including PSCell change</w:delText>
          </w:r>
        </w:del>
        <w:r w:rsidRPr="00581CA2">
          <w:t>.</w:t>
        </w:r>
      </w:ins>
    </w:p>
    <w:p w14:paraId="685B5D56" w14:textId="77777777" w:rsidR="00E4078E" w:rsidRDefault="00E4078E" w:rsidP="00E4078E">
      <w:pPr>
        <w:ind w:left="568" w:hanging="284"/>
        <w:rPr>
          <w:ins w:id="129" w:author="RAN2#128" w:date="2025-01-20T17:10:00Z"/>
        </w:rPr>
      </w:pPr>
      <w:ins w:id="130"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31" w:author="RAN2#128" w:date="2025-01-20T17:10:00Z"/>
          <w:rFonts w:eastAsia="宋体"/>
          <w:i/>
          <w:color w:val="FF0000"/>
          <w:lang w:eastAsia="en-US"/>
        </w:rPr>
      </w:pPr>
      <w:ins w:id="132"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33" w:author="RAN2#128" w:date="2025-01-20T17:10:00Z"/>
        </w:rPr>
      </w:pPr>
      <w:ins w:id="134" w:author="RAN2#128" w:date="2025-01-20T17:10:00Z">
        <w:r>
          <w:rPr>
            <w:rFonts w:eastAsia="宋体"/>
            <w:lang w:eastAsia="zh-CN"/>
          </w:rPr>
          <w:t>20</w:t>
        </w:r>
        <w:r w:rsidRPr="00581CA2">
          <w:t>.</w:t>
        </w:r>
        <w:r w:rsidRPr="00581CA2">
          <w:tab/>
          <w:t>The UE performs the random acces</w:t>
        </w:r>
        <w:r>
          <w:t>s procedure towards the target PSC</w:t>
        </w:r>
        <w:r w:rsidRPr="00581CA2">
          <w:t xml:space="preserve">ell, if the UE does not have valid TA </w:t>
        </w:r>
        <w:r>
          <w:t>of the target PSC</w:t>
        </w:r>
        <w:r w:rsidRPr="00581CA2">
          <w:t>ell.</w:t>
        </w:r>
      </w:ins>
    </w:p>
    <w:p w14:paraId="16A165C4" w14:textId="77777777" w:rsidR="00E4078E" w:rsidRPr="003C5E5B" w:rsidRDefault="00E4078E" w:rsidP="00E4078E">
      <w:pPr>
        <w:ind w:left="568" w:hanging="284"/>
        <w:rPr>
          <w:ins w:id="135" w:author="RAN2#128" w:date="2025-01-20T17:10:00Z"/>
          <w:lang w:val="sv-SE"/>
        </w:rPr>
      </w:pPr>
      <w:ins w:id="136" w:author="RAN2#128" w:date="2025-01-20T17:10:00Z">
        <w:r>
          <w:t>21.</w:t>
        </w:r>
        <w:r w:rsidRPr="004D0881">
          <w:t xml:space="preserve"> </w:t>
        </w:r>
        <w:r>
          <w:t>T</w:t>
        </w:r>
        <w:r w:rsidRPr="004D0881">
          <w:t xml:space="preserve">he UE sends an MN </w:t>
        </w:r>
        <w:r w:rsidRPr="003C5E5B">
          <w:rPr>
            <w:i/>
          </w:rPr>
          <w:t>RRCReconfigurationComplete</w:t>
        </w:r>
        <w:r>
          <w:rPr>
            <w:rFonts w:eastAsiaTheme="minorEastAsia" w:hint="eastAsia"/>
            <w:i/>
            <w:lang w:eastAsia="zh-CN"/>
          </w:rPr>
          <w:t>*</w:t>
        </w:r>
        <w:r w:rsidRPr="004D0881">
          <w:t xml:space="preserve"> message to the MN, which includes an SN </w:t>
        </w:r>
        <w:r w:rsidRPr="003C5E5B">
          <w:rPr>
            <w:i/>
          </w:rPr>
          <w:t>RRCReconfigurationComplete</w:t>
        </w:r>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37" w:author="RAN2#128" w:date="2025-01-20T17:10:00Z"/>
        </w:rPr>
      </w:pPr>
      <w:ins w:id="138"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r w:rsidRPr="003C5E5B">
          <w:rPr>
            <w:i/>
          </w:rPr>
          <w:t>RRCReconfigurationComplete</w:t>
        </w:r>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39" w:author="RAN2#128" w:date="2025-01-20T17:10:00Z"/>
          <w:rFonts w:eastAsia="宋体"/>
          <w:i/>
          <w:color w:val="FF0000"/>
          <w:lang w:eastAsia="en-US"/>
        </w:rPr>
      </w:pPr>
      <w:ins w:id="140"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41" w:author="RAN2#128" w:date="2025-01-20T17:10:00Z"/>
          <w:rFonts w:eastAsia="Helvetica 45 Light"/>
        </w:rPr>
      </w:pPr>
      <w:ins w:id="142"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43" w:author="RAN2#127" w:date="2024-09-30T14:38:00Z"/>
          <w:rFonts w:eastAsiaTheme="minorEastAsia"/>
          <w:color w:val="FF0000"/>
          <w:lang w:eastAsia="en-US"/>
        </w:rPr>
      </w:pPr>
      <w:ins w:id="144"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45"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40"/>
      <w:bookmarkEnd w:id="41"/>
      <w:bookmarkEnd w:id="42"/>
      <w:bookmarkEnd w:id="43"/>
      <w:bookmarkEnd w:id="44"/>
    </w:p>
    <w:p w14:paraId="1B7EF0AB" w14:textId="77777777" w:rsidR="00224361" w:rsidRPr="00320050" w:rsidRDefault="00224361" w:rsidP="00224361">
      <w:r w:rsidRPr="00320050">
        <w:t>In MR-DC, a PSCell change does not always require a security key change.</w:t>
      </w:r>
    </w:p>
    <w:p w14:paraId="6FE384F1" w14:textId="77777777" w:rsidR="00224361" w:rsidRPr="00320050" w:rsidRDefault="00224361" w:rsidP="00224361">
      <w:r w:rsidRPr="00320050">
        <w:t>If a security key change is required, this is performed through a synchronous SCG reconfiguration procedure towards the UE involving random access on PSCell and a security key change, during which the MAC</w:t>
      </w:r>
      <w:r w:rsidRPr="00320050">
        <w:rPr>
          <w:lang w:eastAsia="zh-CN"/>
        </w:rPr>
        <w:t xml:space="preserve"> entity</w:t>
      </w:r>
      <w:r w:rsidRPr="00320050">
        <w:t xml:space="preserve"> configured for SCG is reset and RLC configured for SCG is re-established regardless of the bearer type(s) established on SCG. For SN terminated</w:t>
      </w:r>
      <w:r w:rsidRPr="00320050">
        <w:rPr>
          <w:lang w:eastAsia="zh-CN"/>
        </w:rPr>
        <w:t xml:space="preserve"> bearers</w:t>
      </w:r>
      <w:r w:rsidRPr="00320050">
        <w:t>, PDCP is re-established. In all MR-DC options, to perform this procedure within the same S</w:t>
      </w:r>
      <w:r w:rsidRPr="00320050">
        <w:rPr>
          <w:lang w:eastAsia="zh-CN"/>
        </w:rPr>
        <w:t>N</w:t>
      </w:r>
      <w:r w:rsidRPr="00320050">
        <w:t>, the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S-K</w:t>
      </w:r>
      <w:r w:rsidRPr="00320050">
        <w:rPr>
          <w:vertAlign w:val="subscript"/>
        </w:rPr>
        <w:t>gNB</w:t>
      </w:r>
      <w:r w:rsidRPr="00320050">
        <w:t xml:space="preserve"> (for EN-DC, NGEN-DC and NR-DC) or S-K</w:t>
      </w:r>
      <w:r w:rsidRPr="00320050">
        <w:rPr>
          <w:vertAlign w:val="subscript"/>
        </w:rPr>
        <w:t>eNB</w:t>
      </w:r>
      <w:r w:rsidRPr="00320050">
        <w:t xml:space="preserve"> (for NE-DC) update is required when the procedure is initiated by the SN or including the </w:t>
      </w:r>
      <w:r w:rsidRPr="00320050">
        <w:rPr>
          <w:i/>
        </w:rPr>
        <w:t>SgNB Security Key</w:t>
      </w:r>
      <w:r w:rsidRPr="00320050">
        <w:t xml:space="preserve"> / </w:t>
      </w:r>
      <w:r w:rsidRPr="00320050">
        <w:rPr>
          <w:i/>
        </w:rPr>
        <w:t xml:space="preserve">SN Security Key </w:t>
      </w:r>
      <w:r w:rsidRPr="00320050">
        <w:t>when the procedure is initiated by the MN. In all MR-DC options, to perform a PSCell change between different SN nodes, the SN Change procedure as described in clause 10.5 is used.</w:t>
      </w:r>
    </w:p>
    <w:p w14:paraId="067013EE" w14:textId="77777777" w:rsidR="00224361" w:rsidRPr="00320050" w:rsidRDefault="00224361" w:rsidP="00224361">
      <w:r w:rsidRPr="00320050">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320050">
        <w:rPr>
          <w:rFonts w:eastAsia="等线"/>
          <w:noProof/>
          <w:lang w:eastAsia="zh-CN"/>
        </w:rPr>
        <w:t>For SRB3 PDCP may discard all stored SDUs and PDUs</w:t>
      </w:r>
      <w:r w:rsidRPr="00320050">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PDCP data recovery is required.</w:t>
      </w:r>
      <w:r w:rsidRPr="00320050">
        <w:rPr>
          <w:lang w:eastAsia="zh-CN"/>
        </w:rPr>
        <w:t xml:space="preserve"> If the MN subscribes to </w:t>
      </w:r>
      <w:r w:rsidRPr="00320050">
        <w:rPr>
          <w:lang w:eastAsia="zh-CN"/>
        </w:rPr>
        <w:lastRenderedPageBreak/>
        <w:t>PSCell changes to retrieve the SCG UE history information, the SN informs the MN about the SCG UE history information using the SN initiated SN modification procedure when the SCG UE history information changes.</w:t>
      </w:r>
    </w:p>
    <w:p w14:paraId="14B9470A" w14:textId="77777777" w:rsidR="00224361" w:rsidRPr="00320050" w:rsidRDefault="00224361" w:rsidP="00224361">
      <w:pPr>
        <w:rPr>
          <w:rFonts w:eastAsia="宋体"/>
          <w:lang w:eastAsia="zh-CN"/>
        </w:rPr>
      </w:pPr>
      <w:r w:rsidRPr="00320050">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320050">
        <w:rPr>
          <w:lang w:eastAsia="ko-KR"/>
        </w:rPr>
        <w:t xml:space="preserve"> Intra-SN CPC </w:t>
      </w:r>
      <w:r w:rsidRPr="00320050">
        <w:rPr>
          <w:rFonts w:eastAsia="宋体"/>
          <w:lang w:eastAsia="zh-CN"/>
        </w:rPr>
        <w:t>without MN involvement, inter-SN</w:t>
      </w:r>
      <w:r w:rsidRPr="00320050">
        <w:rPr>
          <w:rFonts w:eastAsia="宋体"/>
          <w:lang w:eastAsia="ko-KR"/>
        </w:rPr>
        <w:t xml:space="preserve"> </w:t>
      </w:r>
      <w:r w:rsidRPr="00320050">
        <w:rPr>
          <w:rFonts w:eastAsia="宋体"/>
          <w:lang w:eastAsia="zh-CN"/>
        </w:rPr>
        <w:t>CPC initiated either by MN or SN are</w:t>
      </w:r>
      <w:r w:rsidRPr="00320050">
        <w:rPr>
          <w:lang w:eastAsia="ko-KR"/>
        </w:rPr>
        <w:t xml:space="preserve"> supported.</w:t>
      </w:r>
    </w:p>
    <w:p w14:paraId="22E6F93E" w14:textId="77777777" w:rsidR="00224361" w:rsidRPr="00320050" w:rsidRDefault="00224361" w:rsidP="00224361">
      <w:r w:rsidRPr="00320050">
        <w:rPr>
          <w:rFonts w:eastAsia="宋体"/>
          <w:lang w:eastAsia="zh-CN"/>
        </w:rPr>
        <w:t>The following principles apply to CPC:</w:t>
      </w:r>
    </w:p>
    <w:p w14:paraId="11F47241" w14:textId="77777777" w:rsidR="00224361" w:rsidRPr="00320050" w:rsidRDefault="00224361" w:rsidP="00224361">
      <w:pPr>
        <w:pStyle w:val="B1"/>
      </w:pPr>
      <w:r w:rsidRPr="00320050">
        <w:t>-</w:t>
      </w:r>
      <w:r w:rsidRPr="00320050">
        <w:tab/>
        <w:t xml:space="preserve">The CPC configuration contains </w:t>
      </w:r>
      <w:r w:rsidRPr="00320050">
        <w:rPr>
          <w:lang w:eastAsia="ko-KR"/>
        </w:rPr>
        <w:t xml:space="preserve">the configuration of CPC candidate </w:t>
      </w:r>
      <w:r w:rsidRPr="00320050">
        <w:rPr>
          <w:lang w:eastAsia="zh-CN"/>
        </w:rPr>
        <w:t>PSC</w:t>
      </w:r>
      <w:r w:rsidRPr="00320050">
        <w:rPr>
          <w:lang w:eastAsia="ko-KR"/>
        </w:rPr>
        <w:t xml:space="preserve">ell(s) and execution condition(s) </w:t>
      </w:r>
      <w:r w:rsidRPr="00320050">
        <w:rPr>
          <w:rFonts w:eastAsia="宋体"/>
          <w:lang w:eastAsia="zh-CN"/>
        </w:rPr>
        <w:t>and may contain the MCG configuration for inter-SN CPC, to be applied when CPC execution is triggered</w:t>
      </w:r>
      <w:r w:rsidRPr="00320050">
        <w:rPr>
          <w:lang w:eastAsia="ko-KR"/>
        </w:rPr>
        <w:t>.</w:t>
      </w:r>
    </w:p>
    <w:p w14:paraId="69CFD9F6" w14:textId="77777777" w:rsidR="00224361" w:rsidRPr="00320050" w:rsidRDefault="00224361" w:rsidP="00224361">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Pr="00320050">
        <w:rPr>
          <w:rFonts w:eastAsia="宋体"/>
          <w:lang w:eastAsia="zh-CN"/>
        </w:rPr>
        <w:t xml:space="preserve">see </w:t>
      </w:r>
      <w:r w:rsidRPr="00320050">
        <w:rPr>
          <w:rFonts w:eastAsia="宋体"/>
          <w:i/>
          <w:iCs/>
          <w:lang w:eastAsia="zh-CN"/>
        </w:rPr>
        <w:t>CondEvent</w:t>
      </w:r>
      <w:r w:rsidRPr="00320050">
        <w:t xml:space="preserve">, as defined in </w:t>
      </w:r>
      <w:r w:rsidRPr="00320050">
        <w:rPr>
          <w:rFonts w:eastAsia="宋体"/>
          <w:lang w:eastAsia="zh-CN"/>
        </w:rPr>
        <w:t>TS 38.331</w:t>
      </w:r>
      <w:r w:rsidRPr="00320050">
        <w:t xml:space="preserve"> [4]</w:t>
      </w:r>
      <w:r w:rsidRPr="00320050">
        <w:rPr>
          <w:rFonts w:eastAsia="宋体"/>
          <w:lang w:eastAsia="zh-CN"/>
        </w:rPr>
        <w:t xml:space="preserve"> or </w:t>
      </w:r>
      <w:r w:rsidRPr="00320050">
        <w:t xml:space="preserve">TS 36.331 [10]). Only single RS type and at most two different trigger quantities (e.g. RSRP and RSRQ, RSRP and SINR, etc.) can be used </w:t>
      </w:r>
      <w:r w:rsidRPr="00320050">
        <w:rPr>
          <w:noProof/>
        </w:rPr>
        <w:t>for the evaluation of CPC execution condition of a single candidate PSCell.</w:t>
      </w:r>
    </w:p>
    <w:p w14:paraId="65E9B4F7" w14:textId="77777777" w:rsidR="00224361" w:rsidRPr="00320050" w:rsidRDefault="00224361" w:rsidP="00224361">
      <w:pPr>
        <w:pStyle w:val="B1"/>
      </w:pPr>
      <w:r w:rsidRPr="00320050">
        <w:t>-</w:t>
      </w:r>
      <w:r w:rsidRPr="00320050">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320050">
        <w:rPr>
          <w:rFonts w:eastAsia="宋体"/>
          <w:lang w:eastAsia="zh-CN"/>
        </w:rPr>
        <w:t xml:space="preserve"> or clause 10.1.2.1 in TS 36.300 [2]</w:t>
      </w:r>
      <w:r w:rsidRPr="00320050">
        <w:t>, regardless of any previously received CPC configuration. Upon the successful completion of PSCell change procedure or PCell change procedure, the UE releases all stored CPC configurations.</w:t>
      </w:r>
    </w:p>
    <w:p w14:paraId="51D05892" w14:textId="77777777" w:rsidR="00224361" w:rsidRPr="00320050" w:rsidRDefault="00224361" w:rsidP="00224361">
      <w:pPr>
        <w:pStyle w:val="B1"/>
      </w:pPr>
      <w:r w:rsidRPr="00320050">
        <w:t>-</w:t>
      </w:r>
      <w:r w:rsidRPr="00320050">
        <w:tab/>
        <w:t>While executing CPC, the UE is not required to continue evaluating the execution condition of other candidate PSCell(s) or PCell(s).</w:t>
      </w:r>
    </w:p>
    <w:p w14:paraId="40E2C802" w14:textId="77777777" w:rsidR="00224361" w:rsidRPr="00320050" w:rsidRDefault="00224361" w:rsidP="00224361">
      <w:pPr>
        <w:pStyle w:val="B1"/>
      </w:pPr>
      <w:r w:rsidRPr="00320050">
        <w:t>-</w:t>
      </w:r>
      <w:r w:rsidRPr="00320050">
        <w:tab/>
        <w:t xml:space="preserve">Once the CPC procedure is executed successfully, the UE releases all stored </w:t>
      </w:r>
      <w:r w:rsidRPr="00320050">
        <w:rPr>
          <w:rFonts w:eastAsia="宋体"/>
          <w:lang w:eastAsia="zh-CN"/>
        </w:rPr>
        <w:t>conditional</w:t>
      </w:r>
      <w:r w:rsidRPr="00320050">
        <w:t xml:space="preserve"> reconfigurations (i.e. for CPC and for CHO, as specified in TS 38.300 [3]</w:t>
      </w:r>
      <w:r w:rsidRPr="00320050">
        <w:rPr>
          <w:rFonts w:eastAsia="宋体"/>
          <w:lang w:eastAsia="zh-CN"/>
        </w:rPr>
        <w:t xml:space="preserve"> or TS 36.300 [2]</w:t>
      </w:r>
      <w:r w:rsidRPr="00320050">
        <w:t>) except for subsequent CPAC.</w:t>
      </w:r>
    </w:p>
    <w:p w14:paraId="571FCEF0" w14:textId="77777777" w:rsidR="00224361" w:rsidRPr="00320050" w:rsidRDefault="00224361" w:rsidP="00224361">
      <w:pPr>
        <w:pStyle w:val="B1"/>
      </w:pPr>
      <w:r w:rsidRPr="00320050">
        <w:t>-</w:t>
      </w:r>
      <w:r w:rsidRPr="00320050">
        <w:tab/>
        <w:t>Upon the release of SCG, the UE releases the stored CPC configurations.</w:t>
      </w:r>
    </w:p>
    <w:p w14:paraId="7A52C1B3" w14:textId="77777777" w:rsidR="00224361" w:rsidRPr="00320050" w:rsidRDefault="00224361" w:rsidP="00224361">
      <w:pPr>
        <w:pStyle w:val="B1"/>
      </w:pPr>
      <w:r w:rsidRPr="00320050">
        <w:t>-</w:t>
      </w:r>
      <w:r w:rsidRPr="00320050">
        <w:tab/>
        <w:t>MN can inform SN of the maximum number of conditional reconfigurations the SN is allowed to configure for SN initiated CPC including both intra-SN and inter-SN CPC.</w:t>
      </w:r>
    </w:p>
    <w:p w14:paraId="53DDDB2D" w14:textId="77777777" w:rsidR="00224361" w:rsidRPr="00320050" w:rsidRDefault="00224361" w:rsidP="00224361">
      <w:r w:rsidRPr="00320050">
        <w:t xml:space="preserve">CPC configuration in HO command, </w:t>
      </w:r>
      <w:r w:rsidRPr="00320050">
        <w:rPr>
          <w:rFonts w:eastAsia="宋体"/>
          <w:lang w:eastAsia="zh-CN"/>
        </w:rPr>
        <w:t xml:space="preserve">in </w:t>
      </w:r>
      <w:r w:rsidRPr="00320050">
        <w:t xml:space="preserve">PSCell </w:t>
      </w:r>
      <w:r w:rsidRPr="00320050">
        <w:rPr>
          <w:rFonts w:eastAsia="宋体"/>
          <w:lang w:eastAsia="zh-CN"/>
        </w:rPr>
        <w:t>addition/</w:t>
      </w:r>
      <w:r w:rsidRPr="00320050">
        <w:t xml:space="preserve">change command or </w:t>
      </w:r>
      <w:r w:rsidRPr="00320050">
        <w:rPr>
          <w:rFonts w:eastAsia="宋体"/>
          <w:lang w:eastAsia="zh-CN"/>
        </w:rPr>
        <w:t>within any conditional</w:t>
      </w:r>
      <w:r w:rsidRPr="00320050">
        <w:t xml:space="preserve"> reconfiguration </w:t>
      </w:r>
      <w:r w:rsidRPr="00320050">
        <w:rPr>
          <w:rFonts w:eastAsia="宋体"/>
          <w:lang w:eastAsia="zh-CN"/>
        </w:rPr>
        <w:t xml:space="preserve">(i.e. CPA, CPC or CHO configuration) </w:t>
      </w:r>
      <w:r w:rsidRPr="00320050">
        <w:t>is not supported.</w:t>
      </w:r>
    </w:p>
    <w:p w14:paraId="7647582E" w14:textId="3CCF3480" w:rsidR="00780AB1" w:rsidRDefault="00780AB1" w:rsidP="00780AB1">
      <w:pPr>
        <w:rPr>
          <w:ins w:id="146" w:author="China Telecom" w:date="2025-03-12T11:31:00Z"/>
          <w:rFonts w:eastAsia="宋体"/>
          <w:lang w:eastAsia="zh-CN"/>
        </w:rPr>
      </w:pPr>
      <w:r w:rsidRPr="00780AB1">
        <w:rPr>
          <w:rFonts w:eastAsia="宋体"/>
          <w:lang w:eastAsia="zh-CN"/>
        </w:rPr>
        <w:t xml:space="preserve">An SCG LTM is defined as a PSCell cell switch procedure that the network triggers via MAC CE. </w:t>
      </w:r>
      <w:ins w:id="147" w:author="RAN2#128" w:date="2025-01-25T14:43:00Z">
        <w:r>
          <w:rPr>
            <w:rFonts w:eastAsia="宋体"/>
            <w:lang w:eastAsia="zh-CN"/>
          </w:rPr>
          <w:t>I</w:t>
        </w:r>
      </w:ins>
      <w:del w:id="148" w:author="RAN2#128" w:date="2025-01-25T14:43:00Z">
        <w:r w:rsidRPr="00780AB1" w:rsidDel="00780AB1">
          <w:rPr>
            <w:rFonts w:eastAsia="宋体"/>
            <w:lang w:eastAsia="zh-CN"/>
          </w:rPr>
          <w:delText>Only i</w:delText>
        </w:r>
      </w:del>
      <w:r w:rsidRPr="00780AB1">
        <w:rPr>
          <w:rFonts w:eastAsia="宋体"/>
          <w:lang w:eastAsia="zh-CN"/>
        </w:rPr>
        <w:t xml:space="preserve">ntra-SN SCG LTM </w:t>
      </w:r>
      <w:del w:id="149" w:author="RAN2#128" w:date="2025-03-21T16:56:00Z">
        <w:r w:rsidRPr="00780AB1" w:rsidDel="002C46FD">
          <w:rPr>
            <w:rFonts w:eastAsia="宋体"/>
            <w:lang w:eastAsia="zh-CN"/>
          </w:rPr>
          <w:delText>without MN involvement</w:delText>
        </w:r>
      </w:del>
      <w:ins w:id="150" w:author="RAN2#128" w:date="2025-01-25T14:43:00Z">
        <w:r>
          <w:rPr>
            <w:rFonts w:eastAsia="宋体"/>
            <w:lang w:eastAsia="zh-CN"/>
          </w:rPr>
          <w:t xml:space="preserve">and </w:t>
        </w:r>
      </w:ins>
      <w:ins w:id="151" w:author="RAN2#128" w:date="2025-03-21T16:56:00Z">
        <w:r w:rsidR="002C46FD">
          <w:rPr>
            <w:rFonts w:eastAsia="宋体"/>
            <w:lang w:eastAsia="zh-CN"/>
          </w:rPr>
          <w:t xml:space="preserve">inter-SN </w:t>
        </w:r>
      </w:ins>
      <w:ins w:id="152" w:author="China Telecom" w:date="2025-03-12T11:29:00Z">
        <w:del w:id="153" w:author="RAN2#128" w:date="2025-03-21T16:56:00Z">
          <w:r w:rsidR="006E4454" w:rsidDel="002C46FD">
            <w:rPr>
              <w:rFonts w:eastAsia="宋体"/>
              <w:lang w:eastAsia="zh-CN"/>
            </w:rPr>
            <w:delText xml:space="preserve">inter-SN </w:delText>
          </w:r>
        </w:del>
      </w:ins>
      <w:ins w:id="154" w:author="RAN2#128" w:date="2025-01-25T14:43:00Z">
        <w:r>
          <w:rPr>
            <w:rFonts w:eastAsia="宋体"/>
            <w:lang w:eastAsia="zh-CN"/>
          </w:rPr>
          <w:t>SCG LTM initiated by SN are</w:t>
        </w:r>
      </w:ins>
      <w:del w:id="155" w:author="RAN2#128" w:date="2025-03-21T16:56:00Z">
        <w:r w:rsidRPr="00780AB1" w:rsidDel="002C46FD">
          <w:rPr>
            <w:rFonts w:eastAsia="宋体"/>
            <w:lang w:eastAsia="zh-CN"/>
          </w:rPr>
          <w:delText xml:space="preserve"> is</w:delText>
        </w:r>
      </w:del>
      <w:r w:rsidRPr="00780AB1">
        <w:rPr>
          <w:rFonts w:eastAsia="宋体"/>
          <w:lang w:eastAsia="zh-CN"/>
        </w:rPr>
        <w:t xml:space="preserve"> supported.</w:t>
      </w:r>
      <w:ins w:id="156" w:author="RAN2#128" w:date="2025-01-25T14:43:00Z">
        <w:r>
          <w:rPr>
            <w:rFonts w:eastAsia="宋体"/>
            <w:lang w:eastAsia="zh-CN"/>
          </w:rPr>
          <w:t xml:space="preserve"> </w:t>
        </w:r>
        <w:del w:id="157" w:author="RAN2#128" w:date="2025-05-06T10:20:00Z">
          <w:r w:rsidDel="00E96B87">
            <w:rPr>
              <w:rFonts w:eastAsia="宋体"/>
              <w:lang w:eastAsia="zh-CN"/>
            </w:rPr>
            <w:delText>Inter-MN</w:delText>
          </w:r>
          <w:r w:rsidRPr="001F6554" w:rsidDel="00E96B87">
            <w:rPr>
              <w:rFonts w:eastAsia="宋体"/>
              <w:lang w:eastAsia="zh-CN"/>
            </w:rPr>
            <w:delText xml:space="preserve"> </w:delText>
          </w:r>
        </w:del>
        <w:r w:rsidRPr="001F6554">
          <w:rPr>
            <w:rFonts w:eastAsia="宋体"/>
            <w:lang w:eastAsia="zh-CN"/>
          </w:rPr>
          <w:t>MCG LTM with intra-SN PSCell change is supported</w:t>
        </w:r>
        <w:r>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58" w:name="_Toc46492823"/>
      <w:bookmarkStart w:id="159" w:name="_Toc52568349"/>
      <w:bookmarkStart w:id="160"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58"/>
      <w:bookmarkEnd w:id="159"/>
      <w:bookmarkEnd w:id="160"/>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161" w:name="_Toc29248372"/>
      <w:bookmarkStart w:id="162" w:name="_Toc37200959"/>
      <w:bookmarkStart w:id="163" w:name="_Toc46492825"/>
      <w:bookmarkStart w:id="164" w:name="_Toc52568351"/>
      <w:bookmarkStart w:id="165" w:name="_Toc178328878"/>
      <w:r w:rsidRPr="00E67356">
        <w:rPr>
          <w:lang w:eastAsia="zh-CN"/>
        </w:rPr>
        <w:t>10.7.2</w:t>
      </w:r>
      <w:r w:rsidRPr="00E67356">
        <w:rPr>
          <w:lang w:eastAsia="zh-CN"/>
        </w:rPr>
        <w:tab/>
        <w:t>MR-DC with 5GC</w:t>
      </w:r>
      <w:bookmarkEnd w:id="161"/>
      <w:bookmarkEnd w:id="162"/>
      <w:bookmarkEnd w:id="163"/>
      <w:bookmarkEnd w:id="164"/>
      <w:bookmarkEnd w:id="165"/>
    </w:p>
    <w:p w14:paraId="447CD85F" w14:textId="5CF9ADEC" w:rsidR="000C3A55" w:rsidRDefault="00362664" w:rsidP="000C3A55">
      <w:pPr>
        <w:spacing w:before="120"/>
        <w:rPr>
          <w:ins w:id="166" w:author="China Telecom-Pei Lin" w:date="2025-04-29T16:59:00Z"/>
          <w:rFonts w:eastAsia="宋体"/>
        </w:rPr>
      </w:pPr>
      <w:r w:rsidRPr="00320050">
        <w:t xml:space="preserve">Inter-MN handover </w:t>
      </w:r>
      <w:r w:rsidRPr="00320050">
        <w:rPr>
          <w:lang w:eastAsia="zh-CN"/>
        </w:rPr>
        <w:t>with/</w:t>
      </w:r>
      <w:r w:rsidRPr="00320050">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320050">
        <w:rPr>
          <w:lang w:eastAsia="zh-CN"/>
        </w:rPr>
        <w:t>with/</w:t>
      </w:r>
      <w:r w:rsidRPr="00320050">
        <w:t>without SN change is supported (e.g. no transition from NGEN-DC to NR-DC).</w:t>
      </w:r>
      <w:ins w:id="167" w:author="RAN2#128" w:date="2025-03-27T14:25:00Z">
        <w:r w:rsidR="0097063D">
          <w:t xml:space="preserve"> </w:t>
        </w:r>
      </w:ins>
      <w:ins w:id="168" w:author="RAN2#128" w:date="2025-05-06T10:21:00Z">
        <w:r w:rsidR="00E96B87" w:rsidRPr="0097433D">
          <w:rPr>
            <w:rFonts w:eastAsia="宋体"/>
          </w:rPr>
          <w:t>Inter-MN or Intra-MN MCG LTM with SCG addition, SCG release or configura</w:t>
        </w:r>
        <w:r w:rsidR="00E96B87">
          <w:rPr>
            <w:rFonts w:eastAsia="宋体"/>
          </w:rPr>
          <w:t>tion change without SN change is</w:t>
        </w:r>
        <w:r w:rsidR="00E96B87" w:rsidRPr="0097433D">
          <w:rPr>
            <w:rFonts w:eastAsia="宋体"/>
          </w:rPr>
          <w:t xml:space="preserve"> supported</w:t>
        </w:r>
      </w:ins>
      <w:ins w:id="169" w:author="RAN2#128" w:date="2025-01-20T17:20:00Z">
        <w:r w:rsidR="009C259E">
          <w:rPr>
            <w:rFonts w:eastAsia="宋体"/>
          </w:rPr>
          <w:t xml:space="preserve">. </w:t>
        </w:r>
      </w:ins>
      <w:ins w:id="170"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12256036" w14:textId="77777777" w:rsidR="002A298D" w:rsidRPr="009F6922" w:rsidRDefault="002A298D" w:rsidP="002A298D">
      <w:pPr>
        <w:keepLines/>
        <w:overflowPunct/>
        <w:autoSpaceDE/>
        <w:autoSpaceDN/>
        <w:adjustRightInd/>
        <w:ind w:left="284"/>
        <w:textAlignment w:val="auto"/>
        <w:rPr>
          <w:ins w:id="171" w:author="RAN2#128" w:date="2025-05-06T10:22:00Z"/>
          <w:rFonts w:eastAsiaTheme="minorEastAsia"/>
          <w:color w:val="FF0000"/>
          <w:lang w:eastAsia="en-US"/>
        </w:rPr>
      </w:pPr>
      <w:ins w:id="172" w:author="RAN2#128" w:date="2025-05-06T10:22: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on whether to have the restriction on only supporting MCG LTM with SN addition within the same SN.</w:t>
        </w:r>
      </w:ins>
    </w:p>
    <w:p w14:paraId="4C4CB705" w14:textId="60070D98" w:rsidR="008D64BB" w:rsidRPr="00362664" w:rsidRDefault="008D64BB" w:rsidP="000C3A55">
      <w:pPr>
        <w:spacing w:before="120"/>
        <w:rPr>
          <w:ins w:id="173" w:author="RAN2#128" w:date="2025-03-21T16:57:00Z"/>
        </w:rPr>
      </w:pPr>
    </w:p>
    <w:p w14:paraId="0D25DA05" w14:textId="77777777" w:rsidR="002D283A" w:rsidRPr="002D283A" w:rsidRDefault="002D283A" w:rsidP="002D283A">
      <w:pPr>
        <w:keepNext/>
        <w:keepLines/>
        <w:spacing w:before="60"/>
        <w:jc w:val="center"/>
        <w:rPr>
          <w:rFonts w:ascii="Arial" w:hAnsi="Arial"/>
          <w:b/>
        </w:rPr>
      </w:pPr>
      <w:r w:rsidRPr="002D283A">
        <w:rPr>
          <w:rFonts w:ascii="Arial" w:hAnsi="Arial"/>
          <w:b/>
        </w:rPr>
        <w:object w:dxaOrig="9630" w:dyaOrig="6870" w14:anchorId="5416E396">
          <v:shape id="_x0000_i1031" type="#_x0000_t75" style="width:481.55pt;height:343.6pt" o:ole="">
            <v:imagedata r:id="rId23" o:title=""/>
          </v:shape>
          <o:OLEObject Type="Embed" ProgID="Visio.Drawing.11" ShapeID="_x0000_i1031" DrawAspect="Content" ObjectID="_1808032855" r:id="rId24"/>
        </w:object>
      </w:r>
    </w:p>
    <w:p w14:paraId="0029B435" w14:textId="77777777" w:rsidR="002D283A" w:rsidRPr="002D283A" w:rsidRDefault="002D283A" w:rsidP="002D283A">
      <w:pPr>
        <w:keepLines/>
        <w:spacing w:before="120" w:after="240"/>
        <w:jc w:val="center"/>
        <w:rPr>
          <w:rFonts w:ascii="Arial" w:hAnsi="Arial"/>
          <w:b/>
          <w:lang w:eastAsia="zh-CN"/>
        </w:rPr>
      </w:pPr>
      <w:r w:rsidRPr="002D283A">
        <w:rPr>
          <w:rFonts w:ascii="Arial" w:hAnsi="Arial"/>
          <w:b/>
        </w:rPr>
        <w:t xml:space="preserve">Figure </w:t>
      </w:r>
      <w:r w:rsidRPr="002D283A">
        <w:rPr>
          <w:rFonts w:ascii="Arial" w:hAnsi="Arial"/>
          <w:b/>
          <w:lang w:eastAsia="zh-CN"/>
        </w:rPr>
        <w:t>10.7.2</w:t>
      </w:r>
      <w:r w:rsidRPr="002D283A">
        <w:rPr>
          <w:rFonts w:ascii="Arial" w:hAnsi="Arial"/>
          <w:b/>
        </w:rPr>
        <w:t>-</w:t>
      </w:r>
      <w:r w:rsidRPr="002D283A">
        <w:rPr>
          <w:rFonts w:ascii="Arial" w:hAnsi="Arial"/>
          <w:b/>
          <w:lang w:eastAsia="zh-CN"/>
        </w:rPr>
        <w:t>1</w:t>
      </w:r>
      <w:r w:rsidRPr="002D283A">
        <w:rPr>
          <w:rFonts w:ascii="Arial" w:hAnsi="Arial"/>
          <w:b/>
        </w:rPr>
        <w:t>: Inter-M</w:t>
      </w:r>
      <w:r w:rsidRPr="002D283A">
        <w:rPr>
          <w:rFonts w:ascii="Arial" w:hAnsi="Arial"/>
          <w:b/>
          <w:lang w:eastAsia="zh-CN"/>
        </w:rPr>
        <w:t>N</w:t>
      </w:r>
      <w:r w:rsidRPr="002D283A">
        <w:rPr>
          <w:rFonts w:ascii="Arial" w:hAnsi="Arial"/>
          <w:b/>
        </w:rPr>
        <w:t xml:space="preserve"> handover with/without MN initiated S</w:t>
      </w:r>
      <w:r w:rsidRPr="002D283A">
        <w:rPr>
          <w:rFonts w:ascii="Arial" w:hAnsi="Arial"/>
          <w:b/>
          <w:lang w:eastAsia="zh-CN"/>
        </w:rPr>
        <w:t>N</w:t>
      </w:r>
      <w:r w:rsidRPr="002D283A">
        <w:rPr>
          <w:rFonts w:ascii="Arial" w:hAnsi="Arial"/>
          <w:b/>
        </w:rPr>
        <w:t xml:space="preserve"> change</w:t>
      </w:r>
      <w:r w:rsidRPr="002D283A">
        <w:rPr>
          <w:rFonts w:ascii="Arial" w:hAnsi="Arial"/>
          <w:b/>
          <w:lang w:eastAsia="zh-CN"/>
        </w:rPr>
        <w:t xml:space="preserve"> procedure</w:t>
      </w:r>
    </w:p>
    <w:p w14:paraId="5AF3062E" w14:textId="77777777" w:rsidR="002D283A" w:rsidRPr="002D283A" w:rsidRDefault="002D283A" w:rsidP="002D283A">
      <w:pPr>
        <w:spacing w:before="120"/>
      </w:pPr>
      <w:r w:rsidRPr="002D283A">
        <w:t xml:space="preserve">Figure </w:t>
      </w:r>
      <w:r w:rsidRPr="002D283A">
        <w:rPr>
          <w:lang w:eastAsia="zh-CN"/>
        </w:rPr>
        <w:t>10.7.2</w:t>
      </w:r>
      <w:r w:rsidRPr="002D283A">
        <w:t>-</w:t>
      </w:r>
      <w:r w:rsidRPr="002D283A">
        <w:rPr>
          <w:lang w:eastAsia="zh-CN"/>
        </w:rPr>
        <w:t>1</w:t>
      </w:r>
      <w:r w:rsidRPr="002D283A">
        <w:t xml:space="preserve"> shows an example signalling flow for inter-M</w:t>
      </w:r>
      <w:r w:rsidRPr="002D283A">
        <w:rPr>
          <w:lang w:eastAsia="zh-CN"/>
        </w:rPr>
        <w:t>N</w:t>
      </w:r>
      <w:r w:rsidRPr="002D283A">
        <w:t xml:space="preserve"> handover with or without MN initiated S</w:t>
      </w:r>
      <w:r w:rsidRPr="002D283A">
        <w:rPr>
          <w:lang w:eastAsia="zh-CN"/>
        </w:rPr>
        <w:t>N</w:t>
      </w:r>
      <w:r w:rsidRPr="002D283A">
        <w:t xml:space="preserve"> change:</w:t>
      </w:r>
    </w:p>
    <w:p w14:paraId="38410401" w14:textId="77777777" w:rsidR="002D283A" w:rsidRPr="002D283A" w:rsidRDefault="002D283A" w:rsidP="002D283A">
      <w:pPr>
        <w:keepLines/>
        <w:ind w:left="1135" w:hanging="851"/>
        <w:rPr>
          <w:kern w:val="2"/>
          <w:lang w:eastAsia="zh-CN"/>
        </w:rPr>
      </w:pPr>
      <w:r w:rsidRPr="002D283A">
        <w:t>NOTE 1:</w:t>
      </w:r>
      <w:r w:rsidRPr="002D283A">
        <w:tab/>
      </w:r>
      <w:r w:rsidRPr="002D283A">
        <w:rPr>
          <w:kern w:val="2"/>
          <w:lang w:eastAsia="zh-CN"/>
        </w:rPr>
        <w:t>For an Inter-Master Node handover without Secondary Node change, the source SN and the target SN shown in Figure 10.7.2-1 are the same node.</w:t>
      </w:r>
    </w:p>
    <w:p w14:paraId="314374CE" w14:textId="77777777" w:rsidR="002D283A" w:rsidRPr="002D283A" w:rsidRDefault="002D283A" w:rsidP="002D283A">
      <w:pPr>
        <w:ind w:left="568" w:hanging="284"/>
      </w:pPr>
      <w:r w:rsidRPr="002D283A">
        <w:t>1.</w:t>
      </w:r>
      <w:r w:rsidRPr="002D283A">
        <w:tab/>
        <w:t xml:space="preserve">The source MN starts the handover procedure by initiating the Xn Handover Preparation procedure including both MCG and SCG configuration. The source MN includes the source SN UE XnAP ID, SN ID and the UE context in the </w:t>
      </w:r>
      <w:r w:rsidRPr="002D283A">
        <w:rPr>
          <w:lang w:eastAsia="zh-CN"/>
        </w:rPr>
        <w:t xml:space="preserve">source </w:t>
      </w:r>
      <w:r w:rsidRPr="002D283A">
        <w:t>S</w:t>
      </w:r>
      <w:r w:rsidRPr="002D283A">
        <w:rPr>
          <w:lang w:eastAsia="zh-CN"/>
        </w:rPr>
        <w:t>N</w:t>
      </w:r>
      <w:r w:rsidRPr="002D283A">
        <w:t xml:space="preserve"> in the </w:t>
      </w:r>
      <w:r w:rsidRPr="002D283A">
        <w:rPr>
          <w:i/>
        </w:rPr>
        <w:t>Handover Request</w:t>
      </w:r>
      <w:r w:rsidRPr="002D283A">
        <w:t xml:space="preserve"> message.</w:t>
      </w:r>
    </w:p>
    <w:p w14:paraId="03E4BF88" w14:textId="77777777" w:rsidR="002D283A" w:rsidRPr="002D283A" w:rsidRDefault="002D283A" w:rsidP="002D283A">
      <w:pPr>
        <w:keepLines/>
        <w:ind w:left="1135" w:hanging="851"/>
        <w:rPr>
          <w:i/>
          <w:iCs/>
        </w:rPr>
      </w:pPr>
      <w:r w:rsidRPr="002D283A">
        <w:t>NOTE 2:</w:t>
      </w:r>
      <w:r w:rsidRPr="002D283A">
        <w:tab/>
        <w:t xml:space="preserve">The source MN may trigger the MN-initiated SN Modification procedure (to the source SN) to retrieve the current SCG configuration </w:t>
      </w:r>
      <w:r w:rsidRPr="002D283A">
        <w:rPr>
          <w:lang w:eastAsia="zh-CN"/>
        </w:rPr>
        <w:t>and the QMC configuration information managed by the SN</w:t>
      </w:r>
      <w:r w:rsidRPr="002D283A">
        <w:t xml:space="preserve"> and to allow provision of data forwarding related information before step 1.</w:t>
      </w:r>
    </w:p>
    <w:p w14:paraId="79947CD3" w14:textId="77777777" w:rsidR="002D283A" w:rsidRPr="002D283A" w:rsidRDefault="002D283A" w:rsidP="002D283A">
      <w:pPr>
        <w:ind w:left="568" w:hanging="284"/>
      </w:pPr>
      <w:r w:rsidRPr="002D283A">
        <w:t>2.</w:t>
      </w:r>
      <w:r w:rsidRPr="002D283A">
        <w:tab/>
        <w:t>If the target M</w:t>
      </w:r>
      <w:r w:rsidRPr="002D283A">
        <w:rPr>
          <w:lang w:eastAsia="zh-CN"/>
        </w:rPr>
        <w:t>N</w:t>
      </w:r>
      <w:r w:rsidRPr="002D283A">
        <w:t xml:space="preserve"> decides to keep the UE context in</w:t>
      </w:r>
      <w:r w:rsidRPr="002D283A">
        <w:rPr>
          <w:lang w:eastAsia="zh-CN"/>
        </w:rPr>
        <w:t xml:space="preserve"> source </w:t>
      </w:r>
      <w:r w:rsidRPr="002D283A">
        <w:t>S</w:t>
      </w:r>
      <w:r w:rsidRPr="002D283A">
        <w:rPr>
          <w:lang w:eastAsia="zh-CN"/>
        </w:rPr>
        <w:t>N</w:t>
      </w:r>
      <w:r w:rsidRPr="002D283A">
        <w:t>, the target M</w:t>
      </w:r>
      <w:r w:rsidRPr="002D283A">
        <w:rPr>
          <w:lang w:eastAsia="zh-CN"/>
        </w:rPr>
        <w:t>N</w:t>
      </w:r>
      <w:r w:rsidRPr="002D283A">
        <w:t xml:space="preserve"> sends </w:t>
      </w:r>
      <w:r w:rsidRPr="002D283A">
        <w:rPr>
          <w:i/>
        </w:rPr>
        <w:t>S</w:t>
      </w:r>
      <w:r w:rsidRPr="002D283A">
        <w:rPr>
          <w:i/>
          <w:lang w:eastAsia="zh-CN"/>
        </w:rPr>
        <w:t>N</w:t>
      </w:r>
      <w:r w:rsidRPr="002D283A">
        <w:rPr>
          <w:i/>
        </w:rPr>
        <w:t xml:space="preserve"> Addition Request</w:t>
      </w:r>
      <w:r w:rsidRPr="002D283A">
        <w:t xml:space="preserve"> to the S</w:t>
      </w:r>
      <w:r w:rsidRPr="002D283A">
        <w:rPr>
          <w:lang w:eastAsia="zh-CN"/>
        </w:rPr>
        <w:t>N</w:t>
      </w:r>
      <w:r w:rsidRPr="002D283A">
        <w:t xml:space="preserve"> including the S</w:t>
      </w:r>
      <w:r w:rsidRPr="002D283A">
        <w:rPr>
          <w:lang w:eastAsia="zh-CN"/>
        </w:rPr>
        <w:t>N</w:t>
      </w:r>
      <w:r w:rsidRPr="002D283A">
        <w:t xml:space="preserve"> UE X</w:t>
      </w:r>
      <w:r w:rsidRPr="002D283A">
        <w:rPr>
          <w:lang w:eastAsia="zh-CN"/>
        </w:rPr>
        <w:t>n</w:t>
      </w:r>
      <w:r w:rsidRPr="002D283A">
        <w:t>AP ID as a reference to the UE context in the S</w:t>
      </w:r>
      <w:r w:rsidRPr="002D283A">
        <w:rPr>
          <w:lang w:eastAsia="zh-CN"/>
        </w:rPr>
        <w:t>N</w:t>
      </w:r>
      <w:r w:rsidRPr="002D283A">
        <w:t xml:space="preserve"> that was established by the source M</w:t>
      </w:r>
      <w:r w:rsidRPr="002D283A">
        <w:rPr>
          <w:lang w:eastAsia="zh-CN"/>
        </w:rPr>
        <w:t>N</w:t>
      </w:r>
      <w:r w:rsidRPr="002D283A">
        <w:t>.</w:t>
      </w:r>
      <w:r w:rsidRPr="002D283A">
        <w:rPr>
          <w:lang w:eastAsia="zh-CN"/>
        </w:rPr>
        <w:t xml:space="preserve"> If the target MN decides to change the SN allowing delta configuration, the target MN sends the </w:t>
      </w:r>
      <w:r w:rsidRPr="002D283A">
        <w:rPr>
          <w:i/>
          <w:lang w:eastAsia="zh-CN"/>
        </w:rPr>
        <w:t>SN Addition Request</w:t>
      </w:r>
      <w:r w:rsidRPr="002D283A">
        <w:rPr>
          <w:lang w:eastAsia="zh-CN"/>
        </w:rPr>
        <w:t xml:space="preserve"> to the target SN including the UE context in the source SN that was established by the source MN. Otherwise, the target MN may send the </w:t>
      </w:r>
      <w:r w:rsidRPr="002D283A">
        <w:rPr>
          <w:i/>
          <w:lang w:eastAsia="zh-CN"/>
        </w:rPr>
        <w:t>SN Addition Request</w:t>
      </w:r>
      <w:r w:rsidRPr="002D283A">
        <w:rPr>
          <w:lang w:eastAsia="zh-CN"/>
        </w:rPr>
        <w:t xml:space="preserve"> to the target SN including neither </w:t>
      </w:r>
      <w:r w:rsidRPr="002D283A">
        <w:rPr>
          <w:rFonts w:eastAsia="Malgun Gothic"/>
          <w:lang w:eastAsia="ko-KR"/>
        </w:rPr>
        <w:t>the SN UE XnAP ID</w:t>
      </w:r>
      <w:r w:rsidRPr="002D283A">
        <w:rPr>
          <w:lang w:eastAsia="zh-CN"/>
        </w:rPr>
        <w:t xml:space="preserve"> nor the UE context in the source SN that was established by the source MN.</w:t>
      </w:r>
    </w:p>
    <w:p w14:paraId="5085A23D" w14:textId="77777777" w:rsidR="002D283A" w:rsidRPr="002D283A" w:rsidRDefault="002D283A" w:rsidP="002D283A">
      <w:pPr>
        <w:ind w:left="568" w:hanging="284"/>
      </w:pPr>
      <w:r w:rsidRPr="002D283A">
        <w:t>3.</w:t>
      </w:r>
      <w:r w:rsidRPr="002D283A">
        <w:tab/>
        <w:t>The (target) S</w:t>
      </w:r>
      <w:r w:rsidRPr="002D283A">
        <w:rPr>
          <w:lang w:eastAsia="zh-CN"/>
        </w:rPr>
        <w:t>N</w:t>
      </w:r>
      <w:r w:rsidRPr="002D283A">
        <w:t xml:space="preserve"> replies with </w:t>
      </w:r>
      <w:r w:rsidRPr="002D283A">
        <w:rPr>
          <w:i/>
        </w:rPr>
        <w:t>S</w:t>
      </w:r>
      <w:r w:rsidRPr="002D283A">
        <w:rPr>
          <w:i/>
          <w:lang w:eastAsia="zh-CN"/>
        </w:rPr>
        <w:t>N</w:t>
      </w:r>
      <w:r w:rsidRPr="002D283A">
        <w:rPr>
          <w:i/>
        </w:rPr>
        <w:t xml:space="preserve"> Addition Request Acknowledge</w:t>
      </w:r>
      <w:r w:rsidRPr="002D283A">
        <w:t>. The (target) SN may include the indication of the full or delta RRC configuration.</w:t>
      </w:r>
    </w:p>
    <w:p w14:paraId="31ADD41B" w14:textId="77777777" w:rsidR="002D283A" w:rsidRPr="002D283A" w:rsidRDefault="002D283A" w:rsidP="002D283A">
      <w:pPr>
        <w:keepLines/>
        <w:ind w:left="1135" w:hanging="851"/>
      </w:pPr>
      <w:r w:rsidRPr="002D283A">
        <w:t>NOTE 2a0: Void.</w:t>
      </w:r>
    </w:p>
    <w:p w14:paraId="74AED065" w14:textId="77777777" w:rsidR="002D283A" w:rsidRPr="002D283A" w:rsidRDefault="002D283A" w:rsidP="002D283A">
      <w:pPr>
        <w:ind w:left="568" w:hanging="284"/>
      </w:pPr>
      <w:r w:rsidRPr="002D283A">
        <w:t>3a.</w:t>
      </w:r>
      <w:r w:rsidRPr="002D283A">
        <w:tab/>
        <w:t xml:space="preserve">For SN terminated bearers using MCG resources, the target MN provides Xn-U DL TNL address information in the </w:t>
      </w:r>
      <w:r w:rsidRPr="002D283A">
        <w:rPr>
          <w:i/>
        </w:rPr>
        <w:t>Xn-U Address Indication</w:t>
      </w:r>
      <w:r w:rsidRPr="002D283A">
        <w:t xml:space="preserve"> message.</w:t>
      </w:r>
    </w:p>
    <w:p w14:paraId="717DA28F" w14:textId="77777777" w:rsidR="002D283A" w:rsidRPr="002D283A" w:rsidRDefault="002D283A" w:rsidP="002D283A">
      <w:pPr>
        <w:ind w:left="568" w:hanging="284"/>
      </w:pPr>
      <w:r w:rsidRPr="002D283A">
        <w:t>4.</w:t>
      </w:r>
      <w:r w:rsidRPr="002D283A">
        <w:tab/>
        <w:t>The target M</w:t>
      </w:r>
      <w:r w:rsidRPr="002D283A">
        <w:rPr>
          <w:lang w:eastAsia="zh-CN"/>
        </w:rPr>
        <w:t>N</w:t>
      </w:r>
      <w:r w:rsidRPr="002D283A">
        <w:t xml:space="preserve"> includes within the </w:t>
      </w:r>
      <w:r w:rsidRPr="002D283A">
        <w:rPr>
          <w:i/>
        </w:rPr>
        <w:t>Handover Request Acknowledge</w:t>
      </w:r>
      <w:r w:rsidRPr="002D283A">
        <w:t xml:space="preserve"> message the MN RRC reconfiguration message to be sent to the UE in order to perform the handover, and may also provide forwarding addresses to the source M</w:t>
      </w:r>
      <w:r w:rsidRPr="002D283A">
        <w:rPr>
          <w:lang w:eastAsia="zh-CN"/>
        </w:rPr>
        <w:t>N</w:t>
      </w:r>
      <w:r w:rsidRPr="002D283A">
        <w:t xml:space="preserve">. </w:t>
      </w:r>
      <w:r w:rsidRPr="002D283A">
        <w:rPr>
          <w:lang w:eastAsia="zh-CN"/>
        </w:rPr>
        <w:t xml:space="preserve">If PDU session split is performed in the target side during handover procedure, more than one data </w:t>
      </w:r>
      <w:r w:rsidRPr="002D283A">
        <w:rPr>
          <w:lang w:eastAsia="zh-CN"/>
        </w:rPr>
        <w:lastRenderedPageBreak/>
        <w:t xml:space="preserve">forwarding addresses corresponding to each node are included in the </w:t>
      </w:r>
      <w:r w:rsidRPr="002D283A">
        <w:rPr>
          <w:i/>
        </w:rPr>
        <w:t>Handover Request Acknowledge</w:t>
      </w:r>
      <w:r w:rsidRPr="002D283A">
        <w:t xml:space="preserve"> message</w:t>
      </w:r>
      <w:r w:rsidRPr="002D283A">
        <w:rPr>
          <w:lang w:eastAsia="zh-CN"/>
        </w:rPr>
        <w:t xml:space="preserve">. </w:t>
      </w:r>
      <w:r w:rsidRPr="002D283A">
        <w:t>The target M</w:t>
      </w:r>
      <w:r w:rsidRPr="002D283A">
        <w:rPr>
          <w:lang w:eastAsia="zh-CN"/>
        </w:rPr>
        <w:t>N</w:t>
      </w:r>
      <w:r w:rsidRPr="002D283A">
        <w:t xml:space="preserve"> indicates to the source M</w:t>
      </w:r>
      <w:r w:rsidRPr="002D283A">
        <w:rPr>
          <w:lang w:eastAsia="zh-CN"/>
        </w:rPr>
        <w:t>N</w:t>
      </w:r>
      <w:r w:rsidRPr="002D283A">
        <w:t xml:space="preserve"> that the UE context in the S</w:t>
      </w:r>
      <w:r w:rsidRPr="002D283A">
        <w:rPr>
          <w:lang w:eastAsia="zh-CN"/>
        </w:rPr>
        <w:t>N</w:t>
      </w:r>
      <w:r w:rsidRPr="002D283A">
        <w:t xml:space="preserve"> is kept if the target M</w:t>
      </w:r>
      <w:r w:rsidRPr="002D283A">
        <w:rPr>
          <w:lang w:eastAsia="zh-CN"/>
        </w:rPr>
        <w:t>N</w:t>
      </w:r>
      <w:r w:rsidRPr="002D283A">
        <w:t xml:space="preserve"> and the S</w:t>
      </w:r>
      <w:r w:rsidRPr="002D283A">
        <w:rPr>
          <w:lang w:eastAsia="zh-CN"/>
        </w:rPr>
        <w:t>N</w:t>
      </w:r>
      <w:r w:rsidRPr="002D283A">
        <w:t xml:space="preserve"> decided to keep the UE context in the S</w:t>
      </w:r>
      <w:r w:rsidRPr="002D283A">
        <w:rPr>
          <w:lang w:eastAsia="zh-CN"/>
        </w:rPr>
        <w:t>N</w:t>
      </w:r>
      <w:r w:rsidRPr="002D283A">
        <w:t xml:space="preserve"> in step 2 and step 3.</w:t>
      </w:r>
    </w:p>
    <w:p w14:paraId="7BD22921" w14:textId="77777777" w:rsidR="002D283A" w:rsidRPr="002D283A" w:rsidRDefault="002D283A" w:rsidP="002D283A">
      <w:pPr>
        <w:ind w:left="568" w:hanging="284"/>
        <w:rPr>
          <w:lang w:eastAsia="zh-CN"/>
        </w:rPr>
      </w:pPr>
      <w:r w:rsidRPr="002D283A">
        <w:t>5a/5b.</w:t>
      </w:r>
      <w:r w:rsidRPr="002D283A">
        <w:tab/>
        <w:t>The source M</w:t>
      </w:r>
      <w:r w:rsidRPr="002D283A">
        <w:rPr>
          <w:lang w:eastAsia="zh-CN"/>
        </w:rPr>
        <w:t>N</w:t>
      </w:r>
      <w:r w:rsidRPr="002D283A">
        <w:t xml:space="preserve"> sends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to the (source) S</w:t>
      </w:r>
      <w:r w:rsidRPr="002D283A">
        <w:rPr>
          <w:lang w:eastAsia="zh-CN"/>
        </w:rPr>
        <w:t xml:space="preserve">N </w:t>
      </w:r>
      <w:r w:rsidRPr="002D283A">
        <w:t>including a Cause indicating MCG mobility. The (source) SN acknowledges the release request. The source M</w:t>
      </w:r>
      <w:r w:rsidRPr="002D283A">
        <w:rPr>
          <w:lang w:eastAsia="zh-CN"/>
        </w:rPr>
        <w:t>N</w:t>
      </w:r>
      <w:r w:rsidRPr="002D283A">
        <w:t xml:space="preserve"> indicates to the (source) S</w:t>
      </w:r>
      <w:r w:rsidRPr="002D283A">
        <w:rPr>
          <w:lang w:eastAsia="zh-CN"/>
        </w:rPr>
        <w:t>N</w:t>
      </w:r>
      <w:r w:rsidRPr="002D283A">
        <w:t xml:space="preserve"> that the UE context in SN is kept,</w:t>
      </w:r>
      <w:r w:rsidRPr="002D283A">
        <w:rPr>
          <w:lang w:eastAsia="zh-CN"/>
        </w:rPr>
        <w:t xml:space="preserve"> if it receives the indication from the target MN</w:t>
      </w:r>
      <w:r w:rsidRPr="002D283A">
        <w:t>. If the indication as the UE</w:t>
      </w:r>
      <w:r w:rsidRPr="002D283A">
        <w:rPr>
          <w:lang w:eastAsia="zh-CN"/>
        </w:rPr>
        <w:t xml:space="preserve"> </w:t>
      </w:r>
      <w:r w:rsidRPr="002D283A">
        <w:t>context kept in S</w:t>
      </w:r>
      <w:r w:rsidRPr="002D283A">
        <w:rPr>
          <w:lang w:eastAsia="zh-CN"/>
        </w:rPr>
        <w:t>N</w:t>
      </w:r>
      <w:r w:rsidRPr="002D283A">
        <w:t xml:space="preserve"> is included, the S</w:t>
      </w:r>
      <w:r w:rsidRPr="002D283A">
        <w:rPr>
          <w:lang w:eastAsia="zh-CN"/>
        </w:rPr>
        <w:t>N</w:t>
      </w:r>
      <w:r w:rsidRPr="002D283A">
        <w:t xml:space="preserve"> keeps the UE context</w:t>
      </w:r>
      <w:r w:rsidRPr="002D283A">
        <w:rPr>
          <w:lang w:eastAsia="zh-CN"/>
        </w:rPr>
        <w:t>.</w:t>
      </w:r>
    </w:p>
    <w:p w14:paraId="4880C775" w14:textId="77777777" w:rsidR="002D283A" w:rsidRPr="002D283A" w:rsidRDefault="002D283A" w:rsidP="002D283A">
      <w:pPr>
        <w:ind w:left="568" w:hanging="284"/>
      </w:pPr>
      <w:r w:rsidRPr="002D283A">
        <w:rPr>
          <w:lang w:eastAsia="zh-CN"/>
        </w:rPr>
        <w:t>5c.</w:t>
      </w:r>
      <w:r w:rsidRPr="002D283A">
        <w:rPr>
          <w:lang w:eastAsia="zh-CN"/>
        </w:rPr>
        <w:tab/>
        <w:t>The source MN sends XN-U Address Indication message to the (source) SN to transfer data forwarding information. More than one data forwarding addresses may be provided if the PDU session is split in the target side.</w:t>
      </w:r>
    </w:p>
    <w:p w14:paraId="0F709FB6" w14:textId="77777777" w:rsidR="002D283A" w:rsidRPr="002D283A" w:rsidRDefault="002D283A" w:rsidP="002D283A">
      <w:pPr>
        <w:ind w:left="568" w:hanging="284"/>
        <w:rPr>
          <w:lang w:eastAsia="zh-CN"/>
        </w:rPr>
      </w:pPr>
      <w:r w:rsidRPr="002D283A">
        <w:t>6.</w:t>
      </w:r>
      <w:r w:rsidRPr="002D283A">
        <w:tab/>
        <w:t>The source M</w:t>
      </w:r>
      <w:r w:rsidRPr="002D283A">
        <w:rPr>
          <w:lang w:eastAsia="zh-CN"/>
        </w:rPr>
        <w:t>N</w:t>
      </w:r>
      <w:r w:rsidRPr="002D283A">
        <w:t xml:space="preserve"> triggers the UE to </w:t>
      </w:r>
      <w:r w:rsidRPr="002D283A">
        <w:rPr>
          <w:lang w:eastAsia="zh-CN"/>
        </w:rPr>
        <w:t xml:space="preserve">perform handover and </w:t>
      </w:r>
      <w:r w:rsidRPr="002D283A">
        <w:t>apply the new configuration.</w:t>
      </w:r>
    </w:p>
    <w:p w14:paraId="6EABB22D" w14:textId="77777777" w:rsidR="002D283A" w:rsidRPr="002D283A" w:rsidRDefault="002D283A" w:rsidP="002D283A">
      <w:pPr>
        <w:ind w:left="568" w:hanging="284"/>
      </w:pPr>
      <w:r w:rsidRPr="002D283A">
        <w:t>7/8.</w:t>
      </w:r>
      <w:r w:rsidRPr="002D283A">
        <w:tab/>
        <w:t>The UE synchronizes to the target M</w:t>
      </w:r>
      <w:r w:rsidRPr="002D283A">
        <w:rPr>
          <w:lang w:eastAsia="zh-CN"/>
        </w:rPr>
        <w:t>N</w:t>
      </w:r>
      <w:r w:rsidRPr="002D283A">
        <w:t xml:space="preserve"> and replies with </w:t>
      </w:r>
      <w:r w:rsidRPr="002D283A">
        <w:rPr>
          <w:iCs/>
        </w:rPr>
        <w:t>MN RRC reconfiguration</w:t>
      </w:r>
      <w:r w:rsidRPr="002D283A">
        <w:rPr>
          <w:i/>
        </w:rPr>
        <w:t xml:space="preserve"> complete</w:t>
      </w:r>
      <w:r w:rsidRPr="002D283A">
        <w:t xml:space="preserve"> message.</w:t>
      </w:r>
    </w:p>
    <w:p w14:paraId="4BDF56DE" w14:textId="77777777" w:rsidR="002D283A" w:rsidRPr="002D283A" w:rsidRDefault="002D283A" w:rsidP="002D283A">
      <w:pPr>
        <w:ind w:left="568" w:hanging="284"/>
      </w:pPr>
      <w:r w:rsidRPr="002D283A">
        <w:t>9.</w:t>
      </w:r>
      <w:r w:rsidRPr="002D283A">
        <w:tab/>
        <w:t>If configured with bearers requiring SCG radio resources, the UE synchronizes to the (target) S</w:t>
      </w:r>
      <w:r w:rsidRPr="002D283A">
        <w:rPr>
          <w:lang w:eastAsia="zh-CN"/>
        </w:rPr>
        <w:t>N</w:t>
      </w:r>
      <w:r w:rsidRPr="002D283A">
        <w:t>.</w:t>
      </w:r>
    </w:p>
    <w:p w14:paraId="5214597D" w14:textId="77777777" w:rsidR="002D283A" w:rsidRPr="002D283A" w:rsidRDefault="002D283A" w:rsidP="002D283A">
      <w:pPr>
        <w:keepLines/>
        <w:ind w:left="1135" w:hanging="851"/>
      </w:pPr>
      <w:r w:rsidRPr="002D283A">
        <w:t>NOTE 2a1:</w:t>
      </w:r>
      <w:r w:rsidRPr="002D283A">
        <w:tab/>
        <w:t>The order the UE performs Random Access towards the MN (step 7) and performs the Random Access procedure towards the SN (step 9) is not defined.</w:t>
      </w:r>
    </w:p>
    <w:p w14:paraId="71B9FE41" w14:textId="77777777" w:rsidR="002D283A" w:rsidRPr="002D283A" w:rsidRDefault="002D283A" w:rsidP="002D283A">
      <w:pPr>
        <w:ind w:left="568" w:hanging="284"/>
      </w:pPr>
      <w:r w:rsidRPr="002D283A">
        <w:t>10.</w:t>
      </w:r>
      <w:r w:rsidRPr="002D283A">
        <w:tab/>
        <w:t>If the RRC connection reconfiguration procedure was successful, the target M</w:t>
      </w:r>
      <w:r w:rsidRPr="002D283A">
        <w:rPr>
          <w:lang w:eastAsia="zh-CN"/>
        </w:rPr>
        <w:t>N</w:t>
      </w:r>
      <w:r w:rsidRPr="002D283A">
        <w:t xml:space="preserve"> informs the (target) S</w:t>
      </w:r>
      <w:r w:rsidRPr="002D283A">
        <w:rPr>
          <w:lang w:eastAsia="zh-CN"/>
        </w:rPr>
        <w:t xml:space="preserve">N via </w:t>
      </w:r>
      <w:r w:rsidRPr="002D283A">
        <w:rPr>
          <w:i/>
          <w:lang w:eastAsia="zh-CN"/>
        </w:rPr>
        <w:t>SN Reconfiguration Complete</w:t>
      </w:r>
      <w:r w:rsidRPr="002D283A">
        <w:rPr>
          <w:lang w:eastAsia="zh-CN"/>
        </w:rPr>
        <w:t xml:space="preserve"> message</w:t>
      </w:r>
      <w:r w:rsidRPr="002D283A">
        <w:t>.</w:t>
      </w:r>
    </w:p>
    <w:p w14:paraId="075BE865" w14:textId="77777777" w:rsidR="002D283A" w:rsidRPr="002D283A" w:rsidRDefault="002D283A" w:rsidP="002D283A">
      <w:pPr>
        <w:tabs>
          <w:tab w:val="left" w:pos="1276"/>
        </w:tabs>
        <w:ind w:left="568" w:hanging="284"/>
        <w:rPr>
          <w:rFonts w:eastAsia="Helvetica 45 Light"/>
        </w:rPr>
      </w:pPr>
      <w:r w:rsidRPr="002D283A">
        <w:rPr>
          <w:rFonts w:eastAsia="Helvetica 45 Light"/>
        </w:rPr>
        <w:t xml:space="preserve">11a. The source SN sends the </w:t>
      </w:r>
      <w:r w:rsidRPr="002D283A">
        <w:rPr>
          <w:rFonts w:eastAsia="Helvetica 45 Light"/>
          <w:i/>
        </w:rPr>
        <w:t>Secondary RAT</w:t>
      </w:r>
      <w:r w:rsidRPr="002D283A">
        <w:rPr>
          <w:rFonts w:eastAsia="Helvetica 45 Light"/>
        </w:rPr>
        <w:t xml:space="preserve"> </w:t>
      </w:r>
      <w:r w:rsidRPr="002D283A">
        <w:rPr>
          <w:rFonts w:eastAsia="Helvetica 45 Light"/>
          <w:i/>
        </w:rPr>
        <w:t xml:space="preserve">Data </w:t>
      </w:r>
      <w:r w:rsidRPr="002D283A">
        <w:rPr>
          <w:i/>
          <w:lang w:eastAsia="zh-CN"/>
        </w:rPr>
        <w:t>Usage</w:t>
      </w:r>
      <w:r w:rsidRPr="002D283A">
        <w:rPr>
          <w:rFonts w:eastAsia="Helvetica 45 Light"/>
          <w:i/>
        </w:rPr>
        <w:t xml:space="preserve"> Report</w:t>
      </w:r>
      <w:r w:rsidRPr="002D283A">
        <w:rPr>
          <w:rFonts w:eastAsia="Helvetica 45 Light"/>
        </w:rPr>
        <w:t xml:space="preserve"> message to the source MN and includes the data volumes delivered to </w:t>
      </w:r>
      <w:r w:rsidRPr="002D283A">
        <w:rPr>
          <w:lang w:eastAsia="zh-CN"/>
        </w:rPr>
        <w:t>and received from</w:t>
      </w:r>
      <w:r w:rsidRPr="002D283A">
        <w:rPr>
          <w:rFonts w:eastAsia="Helvetica 45 Light"/>
        </w:rPr>
        <w:t xml:space="preserve"> the UE over the NR/E-UTRA radio as described in clause 10.11.2.</w:t>
      </w:r>
    </w:p>
    <w:p w14:paraId="6BEF2A01" w14:textId="77777777" w:rsidR="002D283A" w:rsidRPr="002D283A" w:rsidRDefault="002D283A" w:rsidP="002D283A">
      <w:pPr>
        <w:keepLines/>
        <w:ind w:left="1135" w:hanging="851"/>
        <w:rPr>
          <w:rFonts w:eastAsia="Helvetica 45 Light"/>
        </w:rPr>
      </w:pPr>
      <w:r w:rsidRPr="002D283A">
        <w:rPr>
          <w:rFonts w:eastAsia="Helvetica 45 Light"/>
        </w:rPr>
        <w:t>NOTE 2a2:</w:t>
      </w:r>
      <w:r w:rsidRPr="002D283A">
        <w:rPr>
          <w:rFonts w:eastAsia="Helvetica 45 Light"/>
        </w:rPr>
        <w:tab/>
        <w:t xml:space="preserve">The order the source SN sends the </w:t>
      </w:r>
      <w:r w:rsidRPr="002D283A">
        <w:rPr>
          <w:rFonts w:eastAsia="Helvetica 45 Light"/>
          <w:i/>
        </w:rPr>
        <w:t xml:space="preserve">Secondary RAT Data </w:t>
      </w:r>
      <w:r w:rsidRPr="002D283A">
        <w:rPr>
          <w:i/>
          <w:lang w:eastAsia="zh-CN"/>
        </w:rPr>
        <w:t>Usage</w:t>
      </w:r>
      <w:r w:rsidRPr="002D283A">
        <w:rPr>
          <w:rFonts w:eastAsia="Helvetica 45 Light"/>
          <w:i/>
        </w:rPr>
        <w:t xml:space="preserve"> Report</w:t>
      </w:r>
      <w:r w:rsidRPr="002D283A">
        <w:rPr>
          <w:rFonts w:eastAsia="Helvetica 45 Light"/>
        </w:rPr>
        <w:t xml:space="preserve"> message and performs data forwarding with MN/target SN is not defined. The SN may send the report when the transmission of the related QoS is stopped.</w:t>
      </w:r>
    </w:p>
    <w:p w14:paraId="512B54DC" w14:textId="77777777" w:rsidR="002D283A" w:rsidRPr="002D283A" w:rsidRDefault="002D283A" w:rsidP="002D283A">
      <w:pPr>
        <w:ind w:left="568" w:hanging="284"/>
        <w:rPr>
          <w:rFonts w:eastAsia="Helvetica 45 Light"/>
        </w:rPr>
      </w:pPr>
      <w:r w:rsidRPr="002D283A">
        <w:rPr>
          <w:rFonts w:eastAsia="Helvetica 45 Light"/>
        </w:rPr>
        <w:t xml:space="preserve">11b. The source MN sends the </w:t>
      </w:r>
      <w:r w:rsidRPr="002D283A">
        <w:rPr>
          <w:rFonts w:eastAsia="Helvetica 45 Light"/>
          <w:i/>
        </w:rPr>
        <w:t>Secondary RAT Report</w:t>
      </w:r>
      <w:r w:rsidRPr="002D283A">
        <w:rPr>
          <w:rFonts w:eastAsia="Helvetica 45 Light"/>
        </w:rPr>
        <w:t xml:space="preserve"> message to AMF to provide information on the used NR/E-UTRA resource.</w:t>
      </w:r>
    </w:p>
    <w:p w14:paraId="0663565D" w14:textId="77777777" w:rsidR="002D283A" w:rsidRPr="002D283A" w:rsidRDefault="002D283A" w:rsidP="002D283A">
      <w:pPr>
        <w:ind w:left="568" w:hanging="284"/>
      </w:pPr>
      <w:r w:rsidRPr="002D283A">
        <w:t>12.</w:t>
      </w:r>
      <w:r w:rsidRPr="002D283A">
        <w:tab/>
        <w:t>For bearers using RLC AM,</w:t>
      </w:r>
      <w:r w:rsidRPr="002D283A">
        <w:rPr>
          <w:lang w:eastAsia="zh-CN"/>
        </w:rPr>
        <w:t xml:space="preserve"> the source MN sends the </w:t>
      </w:r>
      <w:r w:rsidRPr="002D283A">
        <w:rPr>
          <w:i/>
          <w:lang w:eastAsia="zh-CN"/>
        </w:rPr>
        <w:t>SN Status Transfer</w:t>
      </w:r>
      <w:r w:rsidRPr="002D283A">
        <w:rPr>
          <w:lang w:eastAsia="zh-CN"/>
        </w:rPr>
        <w:t xml:space="preserve"> message to the target MN, including, if needed, SN Status received from the source SN.</w:t>
      </w:r>
      <w:r w:rsidRPr="002D283A">
        <w:t xml:space="preserve"> </w:t>
      </w:r>
      <w:r w:rsidRPr="002D283A">
        <w:rPr>
          <w:lang w:eastAsia="zh-CN"/>
        </w:rPr>
        <w:t>The target forwards the SN Status to the target SN, if needed.</w:t>
      </w:r>
    </w:p>
    <w:p w14:paraId="2BF4EA7B" w14:textId="77777777" w:rsidR="002D283A" w:rsidRPr="002D283A" w:rsidRDefault="002D283A" w:rsidP="002D283A">
      <w:pPr>
        <w:ind w:left="568" w:hanging="284"/>
      </w:pPr>
      <w:r w:rsidRPr="002D283A">
        <w:t>13.</w:t>
      </w:r>
      <w:r w:rsidRPr="002D283A">
        <w:tab/>
      </w:r>
      <w:r w:rsidRPr="002D283A">
        <w:rPr>
          <w:lang w:eastAsia="zh-CN"/>
        </w:rPr>
        <w:t>If applicable,</w:t>
      </w:r>
      <w:r w:rsidRPr="002D283A">
        <w:t xml:space="preserve"> data forwarding takes place from the source side. </w:t>
      </w:r>
      <w:r w:rsidRPr="002D283A">
        <w:rPr>
          <w:lang w:eastAsia="zh-CN"/>
        </w:rPr>
        <w:t>If the SN is kept, d</w:t>
      </w:r>
      <w:r w:rsidRPr="002D283A">
        <w:t xml:space="preserve">ata forwarding may be omitted for </w:t>
      </w:r>
      <w:r w:rsidRPr="002D283A">
        <w:rPr>
          <w:lang w:eastAsia="zh-CN"/>
        </w:rPr>
        <w:t>SN terminated bearers or QoS flows kept in the SN</w:t>
      </w:r>
      <w:r w:rsidRPr="002D283A">
        <w:t>.</w:t>
      </w:r>
    </w:p>
    <w:p w14:paraId="6DD4291A" w14:textId="77777777" w:rsidR="002D283A" w:rsidRPr="002D283A" w:rsidRDefault="002D283A" w:rsidP="002D283A">
      <w:pPr>
        <w:ind w:left="568" w:hanging="284"/>
      </w:pPr>
      <w:r w:rsidRPr="002D283A">
        <w:t>14-17.</w:t>
      </w:r>
      <w:r w:rsidRPr="002D283A">
        <w:tab/>
        <w:t>The target M</w:t>
      </w:r>
      <w:r w:rsidRPr="002D283A">
        <w:rPr>
          <w:lang w:eastAsia="zh-CN"/>
        </w:rPr>
        <w:t>N</w:t>
      </w:r>
      <w:r w:rsidRPr="002D283A">
        <w:t xml:space="preserve"> initiates the Path Switch procedure</w:t>
      </w:r>
      <w:r w:rsidRPr="002D283A">
        <w:rPr>
          <w:i/>
        </w:rPr>
        <w:t>.</w:t>
      </w:r>
      <w:r w:rsidRPr="002D283A">
        <w:rPr>
          <w:lang w:eastAsia="zh-CN"/>
        </w:rPr>
        <w:t xml:space="preserve"> If the target MN includes multiple DL TEIDs for one PDU session in the </w:t>
      </w:r>
      <w:r w:rsidRPr="002D283A">
        <w:rPr>
          <w:i/>
          <w:lang w:eastAsia="zh-CN"/>
        </w:rPr>
        <w:t>Path Switch Request</w:t>
      </w:r>
      <w:r w:rsidRPr="002D283A">
        <w:rPr>
          <w:lang w:eastAsia="zh-CN"/>
        </w:rPr>
        <w:t xml:space="preserve"> message, multiple UL TEID of the UPF for the PDU session should be included in the </w:t>
      </w:r>
      <w:r w:rsidRPr="002D283A">
        <w:rPr>
          <w:i/>
          <w:lang w:eastAsia="zh-CN"/>
        </w:rPr>
        <w:t>Path Switch Ack</w:t>
      </w:r>
      <w:r w:rsidRPr="002D283A">
        <w:rPr>
          <w:lang w:eastAsia="zh-CN"/>
        </w:rPr>
        <w:t xml:space="preserve"> message in case there is TEID update in UPF.</w:t>
      </w:r>
    </w:p>
    <w:p w14:paraId="7F39C207" w14:textId="77777777" w:rsidR="002D283A" w:rsidRPr="002D283A" w:rsidRDefault="002D283A" w:rsidP="002D283A">
      <w:pPr>
        <w:keepLines/>
        <w:ind w:left="1135" w:hanging="851"/>
      </w:pPr>
      <w:r w:rsidRPr="002D283A">
        <w:t>NOTE 3:</w:t>
      </w:r>
      <w:r w:rsidRPr="002D283A">
        <w:tab/>
        <w:t xml:space="preserve">If new UL TEIDs of the </w:t>
      </w:r>
      <w:r w:rsidRPr="002D283A">
        <w:rPr>
          <w:lang w:eastAsia="zh-CN"/>
        </w:rPr>
        <w:t>UPF</w:t>
      </w:r>
      <w:r w:rsidRPr="002D283A">
        <w:t xml:space="preserve"> </w:t>
      </w:r>
      <w:r w:rsidRPr="002D283A">
        <w:rPr>
          <w:lang w:eastAsia="zh-CN"/>
        </w:rPr>
        <w:t xml:space="preserve">for SN </w:t>
      </w:r>
      <w:r w:rsidRPr="002D283A">
        <w:t>are included, the target M</w:t>
      </w:r>
      <w:r w:rsidRPr="002D283A">
        <w:rPr>
          <w:lang w:eastAsia="zh-CN"/>
        </w:rPr>
        <w:t>N</w:t>
      </w:r>
      <w:r w:rsidRPr="002D283A">
        <w:t xml:space="preserve"> performs M</w:t>
      </w:r>
      <w:r w:rsidRPr="002D283A">
        <w:rPr>
          <w:lang w:eastAsia="zh-CN"/>
        </w:rPr>
        <w:t>N</w:t>
      </w:r>
      <w:r w:rsidRPr="002D283A">
        <w:t xml:space="preserve"> initiated S</w:t>
      </w:r>
      <w:r w:rsidRPr="002D283A">
        <w:rPr>
          <w:lang w:eastAsia="zh-CN"/>
        </w:rPr>
        <w:t>N</w:t>
      </w:r>
      <w:r w:rsidRPr="002D283A">
        <w:t xml:space="preserve"> Modification procedure to provide them to the S</w:t>
      </w:r>
      <w:r w:rsidRPr="002D283A">
        <w:rPr>
          <w:lang w:eastAsia="zh-CN"/>
        </w:rPr>
        <w:t>N</w:t>
      </w:r>
      <w:r w:rsidRPr="002D283A">
        <w:t>.</w:t>
      </w:r>
    </w:p>
    <w:p w14:paraId="65D582D9" w14:textId="77777777" w:rsidR="002D283A" w:rsidRPr="002D283A" w:rsidRDefault="002D283A" w:rsidP="002D283A">
      <w:pPr>
        <w:ind w:left="568" w:hanging="284"/>
      </w:pPr>
      <w:r w:rsidRPr="002D283A">
        <w:t>18.</w:t>
      </w:r>
      <w:r w:rsidRPr="002D283A">
        <w:tab/>
        <w:t>The target M</w:t>
      </w:r>
      <w:r w:rsidRPr="002D283A">
        <w:rPr>
          <w:lang w:eastAsia="zh-CN"/>
        </w:rPr>
        <w:t>N</w:t>
      </w:r>
      <w:r w:rsidRPr="002D283A">
        <w:t xml:space="preserve"> initiates the UE Context Release procedure towards the source M</w:t>
      </w:r>
      <w:r w:rsidRPr="002D283A">
        <w:rPr>
          <w:lang w:eastAsia="zh-CN"/>
        </w:rPr>
        <w:t>N</w:t>
      </w:r>
      <w:r w:rsidRPr="002D283A">
        <w:t>.</w:t>
      </w:r>
    </w:p>
    <w:p w14:paraId="4B09A5DC" w14:textId="77777777" w:rsidR="002D283A" w:rsidRPr="002D283A" w:rsidRDefault="002D283A" w:rsidP="002D283A">
      <w:pPr>
        <w:ind w:left="568" w:hanging="284"/>
      </w:pPr>
      <w:r w:rsidRPr="002D283A">
        <w:t>19.</w:t>
      </w:r>
      <w:r w:rsidRPr="002D283A">
        <w:tab/>
        <w:t xml:space="preserve">Upon reception of the </w:t>
      </w:r>
      <w:r w:rsidRPr="002D283A">
        <w:rPr>
          <w:i/>
        </w:rPr>
        <w:t>UE Context Release</w:t>
      </w:r>
      <w:r w:rsidRPr="002D283A">
        <w:t xml:space="preserve"> message</w:t>
      </w:r>
      <w:r w:rsidRPr="002D283A">
        <w:rPr>
          <w:lang w:eastAsia="zh-CN"/>
        </w:rPr>
        <w:t xml:space="preserve"> from source MN</w:t>
      </w:r>
      <w:r w:rsidRPr="002D283A">
        <w:t>, the (source) S</w:t>
      </w:r>
      <w:r w:rsidRPr="002D283A">
        <w:rPr>
          <w:lang w:eastAsia="zh-CN"/>
        </w:rPr>
        <w:t>N</w:t>
      </w:r>
      <w:r w:rsidRPr="002D283A">
        <w:t xml:space="preserve"> releases C-plane related resources associated to the UE context towards the source M</w:t>
      </w:r>
      <w:r w:rsidRPr="002D283A">
        <w:rPr>
          <w:lang w:eastAsia="zh-CN"/>
        </w:rPr>
        <w:t>N</w:t>
      </w:r>
      <w:r w:rsidRPr="002D283A">
        <w:t>. Any ongoing data forwarding may continue. The S</w:t>
      </w:r>
      <w:r w:rsidRPr="002D283A">
        <w:rPr>
          <w:lang w:eastAsia="zh-CN"/>
        </w:rPr>
        <w:t>N</w:t>
      </w:r>
      <w:r w:rsidRPr="002D283A">
        <w:t xml:space="preserve"> shall not release the UE context associated with the target M</w:t>
      </w:r>
      <w:r w:rsidRPr="002D283A">
        <w:rPr>
          <w:lang w:eastAsia="zh-CN"/>
        </w:rPr>
        <w:t>N</w:t>
      </w:r>
      <w:r w:rsidRPr="002D283A">
        <w:t xml:space="preserve"> if the UE contest kept indication was included in the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in step 5.</w:t>
      </w:r>
    </w:p>
    <w:p w14:paraId="3CC02BF7" w14:textId="3734B4CA" w:rsidR="00F95507" w:rsidRDefault="00F95507" w:rsidP="00877339">
      <w:pPr>
        <w:overflowPunct/>
        <w:autoSpaceDE/>
        <w:autoSpaceDN/>
        <w:adjustRightInd/>
        <w:jc w:val="both"/>
        <w:textAlignment w:val="auto"/>
        <w:rPr>
          <w:ins w:id="174" w:author="RAN2#128" w:date="2025-05-06T10:24:00Z"/>
          <w:b/>
          <w:lang w:eastAsia="zh-CN"/>
        </w:rPr>
      </w:pPr>
      <w:ins w:id="175"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7C08852B" w14:textId="39126AC9" w:rsidR="00D025F0" w:rsidRDefault="00D025F0" w:rsidP="00877339">
      <w:pPr>
        <w:overflowPunct/>
        <w:autoSpaceDE/>
        <w:autoSpaceDN/>
        <w:adjustRightInd/>
        <w:jc w:val="both"/>
        <w:textAlignment w:val="auto"/>
        <w:rPr>
          <w:ins w:id="176" w:author="RAN2#128" w:date="2025-03-21T16:58:00Z"/>
          <w:b/>
          <w:lang w:eastAsia="zh-CN"/>
        </w:rPr>
      </w:pPr>
      <w:ins w:id="177" w:author="RAN2#128" w:date="2025-05-06T10:24:00Z">
        <w:r>
          <w:object w:dxaOrig="17971" w:dyaOrig="19001" w14:anchorId="6DE9B004">
            <v:shape id="_x0000_i1051" type="#_x0000_t75" style="width:481.55pt;height:509.35pt" o:ole="">
              <v:imagedata r:id="rId25" o:title=""/>
            </v:shape>
            <o:OLEObject Type="Embed" ProgID="Visio.Drawing.15" ShapeID="_x0000_i1051" DrawAspect="Content" ObjectID="_1808032856" r:id="rId26"/>
          </w:object>
        </w:r>
      </w:ins>
    </w:p>
    <w:p w14:paraId="629F71D0" w14:textId="77777777" w:rsidR="00F95507" w:rsidRPr="00D635B9" w:rsidRDefault="00F95507" w:rsidP="00F95507">
      <w:pPr>
        <w:keepLines/>
        <w:spacing w:before="120" w:after="240"/>
        <w:jc w:val="center"/>
        <w:rPr>
          <w:ins w:id="178" w:author="RAN2#128" w:date="2025-03-21T16:59:00Z"/>
          <w:rFonts w:ascii="Arial" w:hAnsi="Arial"/>
          <w:b/>
          <w:lang w:eastAsia="zh-CN"/>
        </w:rPr>
      </w:pPr>
      <w:ins w:id="179"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180" w:author="RAN2#128" w:date="2025-03-21T16:59:00Z"/>
        </w:rPr>
      </w:pPr>
      <w:ins w:id="181" w:author="RAN2#128" w:date="2025-03-21T16:59:00Z">
        <w:r>
          <w:t>Figure 10.7.2-2</w:t>
        </w:r>
        <w:r w:rsidRPr="00860CDE">
          <w:t xml:space="preserve"> shows an example signaling flow for </w:t>
        </w:r>
        <w:r>
          <w:t>Inter-MN MCG LTM</w:t>
        </w:r>
        <w:r w:rsidRPr="00860CDE">
          <w:t xml:space="preserve"> with Secondary Node.</w:t>
        </w:r>
      </w:ins>
    </w:p>
    <w:p w14:paraId="7AE46383" w14:textId="77777777" w:rsidR="00F95507" w:rsidRPr="008C44B5" w:rsidRDefault="00F95507" w:rsidP="00F95507">
      <w:pPr>
        <w:keepLines/>
        <w:overflowPunct/>
        <w:autoSpaceDE/>
        <w:autoSpaceDN/>
        <w:adjustRightInd/>
        <w:ind w:left="1135" w:hanging="851"/>
        <w:textAlignment w:val="auto"/>
        <w:rPr>
          <w:ins w:id="182" w:author="RAN2#128" w:date="2025-03-21T16:59:00Z"/>
          <w:rFonts w:eastAsia="宋体"/>
          <w:i/>
          <w:color w:val="FF0000"/>
          <w:lang w:eastAsia="en-US"/>
        </w:rPr>
      </w:pPr>
      <w:ins w:id="183" w:author="RAN2#128" w:date="2025-03-21T16:59: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procedure descriptions are</w:t>
        </w:r>
        <w:r w:rsidRPr="008C44B5">
          <w:rPr>
            <w:rFonts w:eastAsia="MS Mincho"/>
            <w:i/>
            <w:color w:val="FF0000"/>
            <w:lang w:eastAsia="en-US"/>
          </w:rPr>
          <w:t xml:space="preserve"> up to the progresses made in RAN3</w:t>
        </w:r>
        <w:r>
          <w:rPr>
            <w:rFonts w:eastAsia="MS Mincho"/>
            <w:i/>
            <w:color w:val="FF0000"/>
            <w:lang w:eastAsia="en-US"/>
          </w:rPr>
          <w:t>.</w:t>
        </w:r>
      </w:ins>
    </w:p>
    <w:p w14:paraId="26CA9D4A" w14:textId="77777777" w:rsidR="00F95507" w:rsidRPr="00860CDE" w:rsidRDefault="00F95507" w:rsidP="00F95507">
      <w:pPr>
        <w:pStyle w:val="NO"/>
        <w:rPr>
          <w:ins w:id="184" w:author="RAN2#128" w:date="2025-03-21T16:59:00Z"/>
        </w:rPr>
      </w:pPr>
      <w:ins w:id="185" w:author="RAN2#128" w:date="2025-03-21T16:59:00Z">
        <w:r>
          <w:t>NOTE 1:</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77777777" w:rsidR="00F95507" w:rsidRDefault="00F95507" w:rsidP="00F95507">
      <w:pPr>
        <w:pStyle w:val="NO"/>
        <w:rPr>
          <w:ins w:id="186" w:author="RAN2#128" w:date="2025-03-21T16:59:00Z"/>
        </w:rPr>
      </w:pPr>
      <w:ins w:id="187" w:author="RAN2#128" w:date="2025-03-21T16:59:00Z">
        <w:r w:rsidRPr="00860CDE">
          <w:t>NOTE 2</w:t>
        </w:r>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77777777" w:rsidR="00F95507" w:rsidRDefault="00F95507" w:rsidP="00F95507">
      <w:pPr>
        <w:pStyle w:val="NO"/>
        <w:rPr>
          <w:ins w:id="188" w:author="RAN2#128" w:date="2025-03-21T16:59:00Z"/>
        </w:rPr>
      </w:pPr>
      <w:ins w:id="189" w:author="RAN2#128" w:date="2025-03-21T16:59:00Z">
        <w:r>
          <w:t>NOTE 3:</w:t>
        </w:r>
        <w:r>
          <w:tab/>
          <w:t>Figure 10.7.2-2</w:t>
        </w:r>
        <w:r w:rsidRPr="00860CDE">
          <w:t xml:space="preserve"> </w:t>
        </w:r>
        <w:r>
          <w:t>is not applied for an Inter-MN MCG LTM with SN changed to another SN</w:t>
        </w:r>
        <w:r w:rsidRPr="00860CDE">
          <w:t xml:space="preserve">, </w:t>
        </w:r>
        <w:r>
          <w:t>which is not supported.</w:t>
        </w:r>
      </w:ins>
    </w:p>
    <w:p w14:paraId="5A53F9B5" w14:textId="77777777" w:rsidR="00F95507" w:rsidRDefault="00F95507" w:rsidP="00EF2977">
      <w:pPr>
        <w:keepLines/>
        <w:spacing w:before="120" w:after="240"/>
        <w:jc w:val="center"/>
        <w:rPr>
          <w:ins w:id="190" w:author="RAN2#128" w:date="2025-03-21T16:59:00Z"/>
          <w:rFonts w:ascii="Arial" w:hAnsi="Arial"/>
          <w:b/>
        </w:rPr>
      </w:pPr>
    </w:p>
    <w:p w14:paraId="65D053DA" w14:textId="77777777" w:rsidR="00FC3150" w:rsidRDefault="00FC3150" w:rsidP="00FC3150">
      <w:pPr>
        <w:ind w:left="568" w:hanging="284"/>
        <w:rPr>
          <w:ins w:id="191" w:author="RAN2#128" w:date="2025-03-21T17:00:00Z"/>
        </w:rPr>
      </w:pPr>
      <w:ins w:id="192" w:author="RAN2#128" w:date="2025-03-21T17:00:00Z">
        <w:r w:rsidRPr="00D635B9">
          <w:lastRenderedPageBreak/>
          <w:t>1.</w:t>
        </w:r>
        <w:r w:rsidRPr="00D635B9">
          <w:tab/>
          <w:t xml:space="preserve">The source MN starts </w:t>
        </w:r>
        <w:r>
          <w:t>LTM praperation</w:t>
        </w:r>
        <w:r w:rsidRPr="00D635B9">
          <w:t xml:space="preserve"> by initiating the Xn Handover Preparation procedure including </w:t>
        </w:r>
        <w:r w:rsidRPr="00860CDE">
          <w:t xml:space="preserve">MCG configuration and, if the UE is configured with an SCG, SCG configuration. </w:t>
        </w:r>
        <w:r w:rsidRPr="00D635B9">
          <w:t xml:space="preserve">The source MN includes the source SN UE XnAP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042DB8B4" w14:textId="7711F1F9" w:rsidR="00FC3150" w:rsidRDefault="00FC3150" w:rsidP="00FC3150">
      <w:pPr>
        <w:pStyle w:val="B1"/>
        <w:rPr>
          <w:ins w:id="193" w:author="RAN2#128" w:date="2025-03-21T17:00:00Z"/>
          <w:rFonts w:eastAsia="宋体"/>
          <w:lang w:eastAsia="zh-CN"/>
        </w:rPr>
      </w:pPr>
      <w:ins w:id="194"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XnAP ID </w:t>
        </w:r>
        <w:r w:rsidRPr="00860CDE">
          <w:t>as a reference to the UE context in the SN that was established by the source MN.</w:t>
        </w:r>
      </w:ins>
      <w:ins w:id="195" w:author="RAN2#128" w:date="2025-05-06T10:30:00Z">
        <w:r w:rsidR="00DA76CB" w:rsidRPr="00DA76CB">
          <w:t xml:space="preserve"> </w:t>
        </w:r>
        <w:r w:rsidR="00DA76CB" w:rsidRPr="00860CDE">
          <w:t xml:space="preserve">If the candidate MN decides to change the SN allowing delta configuration, the candidate MN sends the </w:t>
        </w:r>
        <w:r w:rsidR="00DA76CB" w:rsidRPr="00860CDE">
          <w:rPr>
            <w:i/>
          </w:rPr>
          <w:t>SN Addition Request</w:t>
        </w:r>
        <w:r w:rsidR="00DA76CB" w:rsidRPr="00860CDE">
          <w:t xml:space="preserve"> message to the candidate SN </w:t>
        </w:r>
        <w:r w:rsidR="00DA76CB" w:rsidRPr="00CE2536">
          <w:rPr>
            <w:rPrChange w:id="196" w:author="RAN2#128" w:date="2025-05-06T10:31:00Z">
              <w:rPr>
                <w:color w:val="FF0000"/>
              </w:rPr>
            </w:rPrChange>
          </w:rPr>
          <w:t>including the UE context in SCG part of the reference configuration.</w:t>
        </w:r>
        <w:r w:rsidR="0001745D" w:rsidRPr="00CE2536">
          <w:rPr>
            <w:rPrChange w:id="197" w:author="RAN2#128" w:date="2025-05-06T10:31:00Z">
              <w:rPr/>
            </w:rPrChange>
          </w:rPr>
          <w:t xml:space="preserve"> </w:t>
        </w:r>
      </w:ins>
      <w:ins w:id="198" w:author="RAN2#128" w:date="2025-03-21T17:00:00Z">
        <w:r w:rsidRPr="00860CDE">
          <w:t xml:space="preserve">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the SN UE XnAP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related information, i.e., the source MN ID and the MN UE XnAP ID in the source MN, in order to indicate that the SN Addition Preparation procedure i</w:t>
        </w:r>
        <w:r>
          <w:t>s triggered in relation to an LTM</w:t>
        </w:r>
        <w:r w:rsidRPr="00860CDE">
          <w:t xml:space="preserve"> a</w:t>
        </w:r>
        <w:bookmarkStart w:id="199" w:name="_GoBack"/>
        <w:bookmarkEnd w:id="199"/>
        <w:r w:rsidRPr="00860CDE">
          <w:t>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200" w:author="RAN2#128" w:date="2025-03-21T17:00:00Z"/>
        </w:rPr>
      </w:pPr>
      <w:ins w:id="201"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202" w:author="RAN2#128" w:date="2025-03-21T17:00:00Z"/>
        </w:rPr>
      </w:pPr>
      <w:ins w:id="203" w:author="RAN2#128" w:date="2025-03-21T17:00:00Z">
        <w:r w:rsidRPr="00860CDE">
          <w:t>3a.</w:t>
        </w:r>
        <w:r w:rsidRPr="00860CDE">
          <w:tab/>
          <w:t xml:space="preserve">For the SN terminated bearers using MCG resources, the candidate MN provides Xn-U DL TNL address information in the </w:t>
        </w:r>
        <w:r w:rsidRPr="00860CDE">
          <w:rPr>
            <w:i/>
          </w:rPr>
          <w:t>Xn-U Address Indication</w:t>
        </w:r>
        <w:r w:rsidRPr="00860CDE">
          <w:t xml:space="preserve"> message.</w:t>
        </w:r>
      </w:ins>
    </w:p>
    <w:p w14:paraId="7E44920A" w14:textId="11CDEBCB" w:rsidR="00FC3150" w:rsidRDefault="00FC3150" w:rsidP="00FC3150">
      <w:pPr>
        <w:pStyle w:val="B1"/>
        <w:rPr>
          <w:ins w:id="204" w:author="RAN2#128" w:date="2025-03-21T17:00:00Z"/>
        </w:rPr>
      </w:pPr>
      <w:ins w:id="205"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27A38E68" w14:textId="77777777" w:rsidR="00FC3150" w:rsidRDefault="00FC3150" w:rsidP="00E33D0C">
      <w:pPr>
        <w:pStyle w:val="B1"/>
        <w:rPr>
          <w:ins w:id="206" w:author="RAN2#128" w:date="2025-03-21T17:00:00Z"/>
        </w:rPr>
      </w:pPr>
      <w:ins w:id="207" w:author="RAN2#128" w:date="2025-03-21T17:00:00Z">
        <w:r w:rsidRPr="00860CDE">
          <w:t>4a.</w:t>
        </w:r>
        <w:r w:rsidRPr="00860CDE">
          <w:tab/>
          <w:t xml:space="preserve">The source MN sends the </w:t>
        </w:r>
        <w:r w:rsidRPr="00860CDE">
          <w:rPr>
            <w:i/>
            <w:iCs/>
          </w:rPr>
          <w:t>Xn-U Address Indication</w:t>
        </w:r>
        <w:r w:rsidRPr="00860CDE">
          <w:t xml:space="preserve"> message to the (source) SN. This </w:t>
        </w:r>
        <w:r w:rsidRPr="00860CDE">
          <w:rPr>
            <w:i/>
            <w:iCs/>
          </w:rPr>
          <w:t>Xn-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208" w:author="RAN2#128" w:date="2025-03-21T17:00:00Z"/>
          <w:rFonts w:eastAsia="Malgun Gothic"/>
          <w:szCs w:val="22"/>
          <w:lang w:val="en-US" w:eastAsia="ko-KR"/>
        </w:rPr>
      </w:pPr>
      <w:ins w:id="209"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210" w:author="RAN2#128" w:date="2025-03-21T17:00:00Z"/>
          <w:szCs w:val="22"/>
          <w:lang w:val="en-US"/>
        </w:rPr>
      </w:pPr>
      <w:ins w:id="211"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212" w:author="RAN2#128" w:date="2025-03-21T17:00:00Z"/>
        </w:rPr>
      </w:pPr>
      <w:ins w:id="213"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r w:rsidRPr="00F96D46">
          <w:rPr>
            <w:i/>
          </w:rPr>
          <w:t>RRC</w:t>
        </w:r>
        <w:r>
          <w:rPr>
            <w:i/>
          </w:rPr>
          <w:t>R</w:t>
        </w:r>
        <w:r w:rsidRPr="00783751">
          <w:rPr>
            <w:i/>
          </w:rPr>
          <w:t>econfiguration</w:t>
        </w:r>
        <w:r w:rsidRPr="00860CDE">
          <w:t>* messages</w:t>
        </w:r>
        <w:r>
          <w:t xml:space="preserve">, in which each </w:t>
        </w:r>
        <w:r w:rsidRPr="00783751">
          <w:rPr>
            <w:i/>
          </w:rPr>
          <w:t>RRCReconfiguration</w:t>
        </w:r>
        <w:r w:rsidRPr="00860CDE">
          <w:t>* message contains an MCG configuration and possibly a</w:t>
        </w:r>
        <w:r>
          <w:t xml:space="preserve">n SCG configuration in the </w:t>
        </w:r>
        <w:r w:rsidRPr="00783751">
          <w:rPr>
            <w:i/>
          </w:rPr>
          <w:t>RRCReconfiguration</w:t>
        </w:r>
        <w:r w:rsidRPr="00860CDE">
          <w:t xml:space="preserve">** </w:t>
        </w:r>
        <w:r w:rsidRPr="00860CDE">
          <w:rPr>
            <w:iCs/>
          </w:rPr>
          <w:t>message</w:t>
        </w:r>
        <w:r w:rsidRPr="00860CDE">
          <w:t xml:space="preserve"> received </w:t>
        </w:r>
        <w:r>
          <w:t>from the candidate SN in step 3</w:t>
        </w:r>
        <w:r w:rsidRPr="00860CDE">
          <w:t>.</w:t>
        </w:r>
      </w:ins>
    </w:p>
    <w:p w14:paraId="136041FF" w14:textId="77777777" w:rsidR="00FC3150" w:rsidRPr="00860CDE" w:rsidRDefault="00FC3150" w:rsidP="00FC3150">
      <w:pPr>
        <w:pStyle w:val="B1"/>
        <w:rPr>
          <w:ins w:id="214" w:author="RAN2#128" w:date="2025-03-21T17:00:00Z"/>
        </w:rPr>
      </w:pPr>
      <w:ins w:id="215" w:author="RAN2#128" w:date="2025-03-21T17:00:00Z">
        <w:r>
          <w:t>8</w:t>
        </w:r>
        <w:r w:rsidRPr="00860CDE">
          <w:t>.</w:t>
        </w:r>
        <w:r w:rsidRPr="00860CDE">
          <w:tab/>
          <w:t>The UE applies the RRC reconfigur</w:t>
        </w:r>
        <w:r>
          <w:t>ation message received in step 7</w:t>
        </w:r>
        <w:r w:rsidRPr="00860CDE">
          <w:t xml:space="preserve">, stores the </w:t>
        </w:r>
        <w:r>
          <w:t>LTM condidate</w:t>
        </w:r>
        <w:r w:rsidRPr="00860CDE">
          <w:t xml:space="preserve"> configuration and</w:t>
        </w:r>
        <w:r>
          <w:t xml:space="preserve"> replies to the MN with an </w:t>
        </w:r>
        <w:r w:rsidRPr="00783751">
          <w:rPr>
            <w:i/>
          </w:rPr>
          <w:t>RRCReconfigurationComplete</w:t>
        </w:r>
        <w:r w:rsidRPr="00860CDE">
          <w:t xml:space="preserve"> message.</w:t>
        </w:r>
      </w:ins>
    </w:p>
    <w:p w14:paraId="6ED08948" w14:textId="77777777" w:rsidR="00FC3150" w:rsidRPr="00F11E7F" w:rsidRDefault="00FC3150" w:rsidP="00FC3150">
      <w:pPr>
        <w:ind w:left="568" w:hanging="284"/>
        <w:rPr>
          <w:ins w:id="216" w:author="RAN2#128" w:date="2025-03-21T17:00:00Z"/>
          <w:rFonts w:eastAsia="宋体"/>
          <w:lang w:val="en-US"/>
        </w:rPr>
      </w:pPr>
      <w:ins w:id="217"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218" w:author="RAN2#128" w:date="2025-03-21T17:00:00Z"/>
        </w:rPr>
      </w:pPr>
      <w:ins w:id="219"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220" w:author="RAN2#128" w:date="2025-03-21T17:00:00Z"/>
        </w:rPr>
      </w:pPr>
      <w:ins w:id="221"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6CA149B8" w:rsidR="00FC3150" w:rsidRDefault="00FC3150" w:rsidP="00936153">
      <w:pPr>
        <w:ind w:left="568" w:hanging="284"/>
        <w:rPr>
          <w:ins w:id="222" w:author="RAN2#128" w:date="2025-03-21T17:00:00Z"/>
        </w:rPr>
      </w:pPr>
      <w:ins w:id="223" w:author="RAN2#128" w:date="2025-03-21T17:00: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r w:rsidRPr="00581CA2">
          <w:rPr>
            <w:rFonts w:eastAsia="宋体"/>
            <w:i/>
            <w:iCs/>
            <w:lang w:eastAsia="zh-CN"/>
          </w:rPr>
          <w:t>RRCReconfiguration</w:t>
        </w:r>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ins w:id="224" w:author="RAN2#128" w:date="2025-05-06T10:29:00Z">
        <w:r w:rsidR="00BB7A31" w:rsidRPr="00BB7A31">
          <w:t xml:space="preserve"> </w:t>
        </w:r>
        <w:r w:rsidR="00BB7A31" w:rsidRPr="00D36F9D">
          <w:t xml:space="preserve">The UE can also perform L3 measurement reporting to the </w:t>
        </w:r>
        <w:r w:rsidR="00BB7A31">
          <w:t>source MN</w:t>
        </w:r>
        <w:r w:rsidR="00BB7A31" w:rsidRPr="00D36F9D">
          <w:t>, including beam level measurement results on cell(s) which are configured as LTM candidate cell(s) according to the received network configuration.</w:t>
        </w:r>
      </w:ins>
      <w:ins w:id="225" w:author="China Telecom-Pei Lin" w:date="2025-04-29T17:06:00Z">
        <w:r w:rsidR="00936153" w:rsidRPr="00936153">
          <w:t xml:space="preserve"> </w:t>
        </w:r>
      </w:ins>
    </w:p>
    <w:p w14:paraId="578E17F7" w14:textId="77777777" w:rsidR="00FC3150" w:rsidRDefault="00FC3150" w:rsidP="00FC3150">
      <w:pPr>
        <w:pStyle w:val="B1"/>
        <w:rPr>
          <w:ins w:id="226" w:author="RAN2#128" w:date="2025-03-21T17:00:00Z"/>
        </w:rPr>
      </w:pPr>
      <w:ins w:id="227"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228" w:author="RAN2#128" w:date="2025-03-21T17:00:00Z"/>
        </w:rPr>
      </w:pPr>
      <w:ins w:id="229"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 xml:space="preserve">ell, as specified in clause 9.2.3.5.2 in TS 38.300 </w:t>
        </w:r>
        <w:r w:rsidRPr="00581CA2">
          <w:lastRenderedPageBreak/>
          <w:t>[3]</w:t>
        </w:r>
        <w:r>
          <w:t>. The UE switches to the target cell and applies the candidate configuration indicated by the target configuration ID.</w:t>
        </w:r>
      </w:ins>
    </w:p>
    <w:p w14:paraId="32037CEE" w14:textId="77777777" w:rsidR="00FC3150" w:rsidRDefault="00FC3150" w:rsidP="00FC3150">
      <w:pPr>
        <w:pStyle w:val="B1"/>
        <w:rPr>
          <w:ins w:id="230" w:author="RAN2#128" w:date="2025-03-21T17:00:00Z"/>
        </w:rPr>
      </w:pPr>
      <w:ins w:id="231" w:author="RAN2#128" w:date="2025-03-21T17:00: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232" w:author="RAN2#128" w:date="2025-03-21T17:00:00Z"/>
          <w:rFonts w:eastAsia="等线"/>
        </w:rPr>
      </w:pPr>
      <w:ins w:id="233"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234" w:author="RAN2#128" w:date="2025-03-21T17:00:00Z"/>
          <w:lang w:val="sv-SE"/>
        </w:rPr>
      </w:pPr>
      <w:ins w:id="235" w:author="RAN2#128" w:date="2025-03-21T17:00:00Z">
        <w:r>
          <w:t>16.</w:t>
        </w:r>
        <w:r w:rsidRPr="004D0881">
          <w:t xml:space="preserve"> </w:t>
        </w:r>
        <w:r>
          <w:t>T</w:t>
        </w:r>
        <w:r w:rsidRPr="004D0881">
          <w:t xml:space="preserve">he UE sends an MN </w:t>
        </w:r>
        <w:r w:rsidRPr="003C5E5B">
          <w:rPr>
            <w:i/>
          </w:rPr>
          <w:t>RRCReconfigurationComplete</w:t>
        </w:r>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r w:rsidRPr="003C5E5B">
          <w:rPr>
            <w:i/>
          </w:rPr>
          <w:t>RRCReconfigurationComplete</w:t>
        </w:r>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236" w:author="RAN2#128" w:date="2025-03-21T17:00:00Z"/>
        </w:rPr>
      </w:pPr>
      <w:ins w:id="237"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238" w:author="RAN2#128" w:date="2025-03-21T17:00:00Z"/>
        </w:rPr>
      </w:pPr>
      <w:ins w:id="239"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240" w:author="RAN2#128" w:date="2025-03-21T17:00:00Z"/>
        </w:rPr>
      </w:pPr>
      <w:ins w:id="241"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242" w:author="RAN2#128" w:date="2025-03-21T17:00:00Z"/>
        </w:rPr>
      </w:pPr>
      <w:ins w:id="243"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77777777" w:rsidR="00FC3150" w:rsidRPr="00860CDE" w:rsidRDefault="00FC3150" w:rsidP="00FC3150">
      <w:pPr>
        <w:pStyle w:val="B1"/>
        <w:rPr>
          <w:ins w:id="244" w:author="RAN2#128" w:date="2025-03-21T17:00:00Z"/>
        </w:rPr>
      </w:pPr>
      <w:ins w:id="245" w:author="RAN2#128" w:date="2025-03-21T17:00:00Z">
        <w:r>
          <w:t>20</w:t>
        </w:r>
        <w:r w:rsidRPr="00860CDE">
          <w:t>a/b.</w:t>
        </w:r>
        <w:r w:rsidRPr="00860CDE">
          <w:tab/>
          <w:t xml:space="preserve">The source MN sends </w:t>
        </w:r>
        <w:r w:rsidRPr="00860CDE">
          <w:rPr>
            <w:i/>
          </w:rPr>
          <w:t>SN Release Request</w:t>
        </w:r>
        <w:r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45D5BB9D" w14:textId="36EAA5D3" w:rsidR="00FC3150" w:rsidRDefault="00FC3150" w:rsidP="00FC3150">
      <w:pPr>
        <w:pStyle w:val="B1"/>
      </w:pPr>
      <w:ins w:id="246"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ins>
    </w:p>
    <w:p w14:paraId="62E85C01" w14:textId="3E0A0E9E" w:rsidR="00546DEE" w:rsidRDefault="00546DEE" w:rsidP="00546DEE">
      <w:pPr>
        <w:pStyle w:val="B1"/>
        <w:rPr>
          <w:ins w:id="247" w:author="RAN2#128" w:date="2025-03-21T17:09:00Z"/>
          <w:rFonts w:eastAsia="MS Mincho"/>
          <w:i/>
          <w:color w:val="FF0000"/>
          <w:lang w:eastAsia="en-US"/>
        </w:rPr>
      </w:pPr>
      <w:ins w:id="248" w:author="RAN2#128" w:date="2025-03-21T17:02:00Z">
        <w:r>
          <w:t>20d/e</w:t>
        </w:r>
        <w:r w:rsidRPr="00860CDE">
          <w:t>.</w:t>
        </w:r>
        <w:r>
          <w:t xml:space="preserve">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ins w:id="249" w:author="RAN2#128" w:date="2025-03-21T17:03:00Z">
        <w:r w:rsidR="00B2605B">
          <w:rPr>
            <w:rFonts w:eastAsia="MS Mincho"/>
            <w:i/>
            <w:color w:val="FF0000"/>
            <w:lang w:eastAsia="en-US"/>
          </w:rPr>
          <w:t xml:space="preserve"> RAN2 assumes </w:t>
        </w:r>
      </w:ins>
      <w:ins w:id="250" w:author="RAN2#128" w:date="2025-03-21T17:09:00Z">
        <w:r w:rsidR="00B2605B">
          <w:rPr>
            <w:rFonts w:eastAsia="MS Mincho"/>
            <w:i/>
            <w:color w:val="FF0000"/>
            <w:lang w:eastAsia="en-US"/>
          </w:rPr>
          <w:t xml:space="preserve">that </w:t>
        </w:r>
      </w:ins>
      <w:ins w:id="251" w:author="RAN2#128" w:date="2025-03-21T17:03:00Z">
        <w:r w:rsidR="00B2605B">
          <w:rPr>
            <w:rFonts w:eastAsia="MS Mincho"/>
            <w:i/>
            <w:color w:val="FF0000"/>
            <w:lang w:eastAsia="en-US"/>
          </w:rPr>
          <w:t xml:space="preserve">20d/e </w:t>
        </w:r>
      </w:ins>
      <w:ins w:id="252" w:author="RAN2#128" w:date="2025-03-21T17:09:00Z">
        <w:r w:rsidR="00B2605B">
          <w:rPr>
            <w:rFonts w:eastAsia="MS Mincho"/>
            <w:i/>
            <w:color w:val="FF0000"/>
            <w:lang w:eastAsia="en-US"/>
          </w:rPr>
          <w:t>are</w:t>
        </w:r>
      </w:ins>
      <w:ins w:id="253" w:author="RAN2#128" w:date="2025-03-21T17:03:00Z">
        <w:r>
          <w:rPr>
            <w:rFonts w:eastAsia="MS Mincho"/>
            <w:i/>
            <w:color w:val="FF0000"/>
            <w:lang w:eastAsia="en-US"/>
          </w:rPr>
          <w:t xml:space="preserve"> not needed for inter-MN LTM with SN.</w:t>
        </w:r>
      </w:ins>
    </w:p>
    <w:p w14:paraId="22DF93E0" w14:textId="2AE7D6E7" w:rsidR="00B2605B" w:rsidRPr="00860CDE" w:rsidRDefault="00B2605B" w:rsidP="00B2605B">
      <w:pPr>
        <w:pStyle w:val="B1"/>
        <w:rPr>
          <w:ins w:id="254" w:author="RAN2#128" w:date="2025-03-21T17:00:00Z"/>
        </w:rPr>
      </w:pPr>
      <w:ins w:id="255" w:author="RAN2#128" w:date="2025-03-21T17:09:00Z">
        <w:r>
          <w:t xml:space="preserve">21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4C865B9A" w14:textId="29672BAE" w:rsidR="00B2605B" w:rsidRPr="00860CDE" w:rsidRDefault="00B2605B" w:rsidP="00B2605B">
      <w:pPr>
        <w:pStyle w:val="B1"/>
        <w:rPr>
          <w:ins w:id="256" w:author="RAN2#128" w:date="2025-03-21T17:09:00Z"/>
        </w:rPr>
      </w:pPr>
      <w:ins w:id="257" w:author="RAN2#128" w:date="2025-03-21T17:09:00Z">
        <w:r>
          <w:t xml:space="preserve">22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59613FD3" w14:textId="77777777" w:rsidR="00B2605B" w:rsidRPr="00860CDE" w:rsidRDefault="00B2605B" w:rsidP="00B2605B">
      <w:pPr>
        <w:pStyle w:val="B1"/>
        <w:rPr>
          <w:ins w:id="258" w:author="RAN2#128" w:date="2025-03-21T17:10:00Z"/>
        </w:rPr>
      </w:pPr>
      <w:ins w:id="259" w:author="RAN2#128" w:date="2025-03-21T17:10:00Z">
        <w:r>
          <w:t>23</w:t>
        </w:r>
        <w:r w:rsidRPr="00860CDE">
          <w:t>.</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ins>
    </w:p>
    <w:p w14:paraId="02DA5C52" w14:textId="77777777" w:rsidR="00B2605B" w:rsidRPr="00860CDE" w:rsidRDefault="00B2605B" w:rsidP="00B2605B">
      <w:pPr>
        <w:pStyle w:val="B1"/>
        <w:rPr>
          <w:ins w:id="260" w:author="RAN2#128" w:date="2025-03-21T17:10:00Z"/>
        </w:rPr>
      </w:pPr>
      <w:ins w:id="261" w:author="RAN2#128" w:date="2025-03-21T17:10:00Z">
        <w:r>
          <w:t>24</w:t>
        </w:r>
        <w:r w:rsidRPr="00860CDE">
          <w:t>.</w:t>
        </w:r>
        <w:r w:rsidRPr="00860CDE">
          <w:tab/>
          <w:t>If applicable, data forwarding takes place from the source side (i.e. source MN or source SN). If the SN is kept, data forwarding may be omitted for the SN terminated bearers or QoS flows kept in the SN.</w:t>
        </w:r>
      </w:ins>
    </w:p>
    <w:p w14:paraId="0E146107" w14:textId="77777777" w:rsidR="00B2605B" w:rsidRPr="00860CDE" w:rsidRDefault="00B2605B" w:rsidP="00B2605B">
      <w:pPr>
        <w:pStyle w:val="B1"/>
        <w:rPr>
          <w:ins w:id="262" w:author="RAN2#128" w:date="2025-03-21T17:10:00Z"/>
        </w:rPr>
      </w:pPr>
      <w:ins w:id="263" w:author="RAN2#128" w:date="2025-03-21T17:10:00Z">
        <w:r>
          <w:t>25-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3EDAF59B" w14:textId="77777777" w:rsidR="00B2605B" w:rsidRDefault="00B2605B" w:rsidP="00B2605B">
      <w:pPr>
        <w:pStyle w:val="B1"/>
        <w:rPr>
          <w:ins w:id="264" w:author="RAN2#128" w:date="2025-03-21T17:10:00Z"/>
          <w:rFonts w:ascii="Times" w:hAnsi="Times"/>
        </w:rPr>
      </w:pPr>
      <w:ins w:id="265"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candidate MNs. </w:t>
        </w:r>
      </w:ins>
    </w:p>
    <w:p w14:paraId="710CFE4B" w14:textId="77777777" w:rsidR="00B2605B" w:rsidRPr="00AD7335" w:rsidRDefault="00B2605B" w:rsidP="00B2605B">
      <w:pPr>
        <w:pStyle w:val="B1"/>
        <w:rPr>
          <w:ins w:id="266" w:author="RAN2#128" w:date="2025-03-21T17:10:00Z"/>
          <w:rFonts w:ascii="Times" w:hAnsi="Times"/>
          <w:lang w:eastAsia="zh-CN"/>
        </w:rPr>
      </w:pPr>
      <w:ins w:id="267"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268" w:author="RAN2#128" w:date="2025-03-21T17:10:00Z"/>
          <w:rFonts w:ascii="Times" w:eastAsia="Malgun Gothic" w:hAnsi="Times"/>
          <w:lang w:eastAsia="ko-KR"/>
        </w:rPr>
      </w:pPr>
      <w:ins w:id="269"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270" w:author="RAN2#128" w:date="2025-03-21T17:10:00Z"/>
        </w:rPr>
      </w:pPr>
      <w:ins w:id="271"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77777777" w:rsidR="00B2605B" w:rsidRPr="00D63177" w:rsidRDefault="00B2605B" w:rsidP="00B2605B">
      <w:pPr>
        <w:keepLines/>
        <w:overflowPunct/>
        <w:autoSpaceDE/>
        <w:autoSpaceDN/>
        <w:adjustRightInd/>
        <w:ind w:left="284"/>
        <w:textAlignment w:val="auto"/>
        <w:rPr>
          <w:ins w:id="272" w:author="RAN2#128" w:date="2025-03-21T17:10:00Z"/>
          <w:rFonts w:eastAsiaTheme="minorEastAsia"/>
          <w:color w:val="FF0000"/>
          <w:lang w:eastAsia="en-US"/>
        </w:rPr>
      </w:pPr>
      <w:ins w:id="273" w:author="RAN2#128" w:date="2025-03-21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 SN,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274" w:name="_Toc60777379"/>
            <w:bookmarkStart w:id="275"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274"/>
      <w:bookmarkEnd w:id="275"/>
    </w:tbl>
    <w:p w14:paraId="2E881610" w14:textId="77777777" w:rsidR="00A0121C" w:rsidRPr="00A0121C" w:rsidRDefault="00A0121C" w:rsidP="00681F41">
      <w:pPr>
        <w:pStyle w:val="3"/>
        <w:ind w:left="0" w:firstLine="0"/>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6A9505" w14:textId="77777777" w:rsidR="005A0B96" w:rsidRDefault="005A0B96">
      <w:r>
        <w:separator/>
      </w:r>
    </w:p>
  </w:endnote>
  <w:endnote w:type="continuationSeparator" w:id="0">
    <w:p w14:paraId="40863560" w14:textId="77777777" w:rsidR="005A0B96" w:rsidRDefault="005A0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Helvetica 45 Light">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DC08F2" w14:textId="77777777" w:rsidR="005A0B96" w:rsidRDefault="005A0B96">
      <w:r>
        <w:separator/>
      </w:r>
    </w:p>
  </w:footnote>
  <w:footnote w:type="continuationSeparator" w:id="0">
    <w:p w14:paraId="75CC3EE4" w14:textId="77777777" w:rsidR="005A0B96" w:rsidRDefault="005A0B9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8">
    <w15:presenceInfo w15:providerId="None" w15:userId="RAN2#128"/>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16987"/>
    <w:rsid w:val="0001745D"/>
    <w:rsid w:val="000213F9"/>
    <w:rsid w:val="00022E4A"/>
    <w:rsid w:val="000253E7"/>
    <w:rsid w:val="0002622A"/>
    <w:rsid w:val="00032EF2"/>
    <w:rsid w:val="00037F08"/>
    <w:rsid w:val="00040D18"/>
    <w:rsid w:val="000519C5"/>
    <w:rsid w:val="00051C6B"/>
    <w:rsid w:val="00054C66"/>
    <w:rsid w:val="000619B1"/>
    <w:rsid w:val="00061DEE"/>
    <w:rsid w:val="00063245"/>
    <w:rsid w:val="000669D0"/>
    <w:rsid w:val="00067E6C"/>
    <w:rsid w:val="0007143A"/>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259D"/>
    <w:rsid w:val="000C3A55"/>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263A6"/>
    <w:rsid w:val="0012652D"/>
    <w:rsid w:val="00126570"/>
    <w:rsid w:val="00126945"/>
    <w:rsid w:val="001310D2"/>
    <w:rsid w:val="001364C0"/>
    <w:rsid w:val="00140B25"/>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2E85"/>
    <w:rsid w:val="001A3EDB"/>
    <w:rsid w:val="001A4A0F"/>
    <w:rsid w:val="001A7B60"/>
    <w:rsid w:val="001B0B21"/>
    <w:rsid w:val="001B2917"/>
    <w:rsid w:val="001B4B34"/>
    <w:rsid w:val="001B52F0"/>
    <w:rsid w:val="001B7A65"/>
    <w:rsid w:val="001C7866"/>
    <w:rsid w:val="001C7BE7"/>
    <w:rsid w:val="001D0078"/>
    <w:rsid w:val="001D0C2E"/>
    <w:rsid w:val="001D113A"/>
    <w:rsid w:val="001D151D"/>
    <w:rsid w:val="001D2555"/>
    <w:rsid w:val="001D3374"/>
    <w:rsid w:val="001D60DB"/>
    <w:rsid w:val="001D7812"/>
    <w:rsid w:val="001E2C00"/>
    <w:rsid w:val="001E41F3"/>
    <w:rsid w:val="001E4FB9"/>
    <w:rsid w:val="001F0258"/>
    <w:rsid w:val="001F0445"/>
    <w:rsid w:val="001F1573"/>
    <w:rsid w:val="001F6554"/>
    <w:rsid w:val="001F67D7"/>
    <w:rsid w:val="00200E6C"/>
    <w:rsid w:val="00202777"/>
    <w:rsid w:val="00204BF5"/>
    <w:rsid w:val="00212FD0"/>
    <w:rsid w:val="00217DAD"/>
    <w:rsid w:val="00220C8F"/>
    <w:rsid w:val="00221D6E"/>
    <w:rsid w:val="00222538"/>
    <w:rsid w:val="00222793"/>
    <w:rsid w:val="002230ED"/>
    <w:rsid w:val="00224361"/>
    <w:rsid w:val="002254AD"/>
    <w:rsid w:val="00226033"/>
    <w:rsid w:val="002260BA"/>
    <w:rsid w:val="00227590"/>
    <w:rsid w:val="002323A2"/>
    <w:rsid w:val="002342F9"/>
    <w:rsid w:val="00241599"/>
    <w:rsid w:val="00247A90"/>
    <w:rsid w:val="00251CDB"/>
    <w:rsid w:val="00252197"/>
    <w:rsid w:val="0026004D"/>
    <w:rsid w:val="002640DD"/>
    <w:rsid w:val="00275556"/>
    <w:rsid w:val="00275D12"/>
    <w:rsid w:val="00284FEB"/>
    <w:rsid w:val="00285FE6"/>
    <w:rsid w:val="002860C4"/>
    <w:rsid w:val="00286466"/>
    <w:rsid w:val="002867FE"/>
    <w:rsid w:val="00293249"/>
    <w:rsid w:val="00296EB2"/>
    <w:rsid w:val="002979C8"/>
    <w:rsid w:val="002A1BC8"/>
    <w:rsid w:val="002A298D"/>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55063"/>
    <w:rsid w:val="00360441"/>
    <w:rsid w:val="003609EF"/>
    <w:rsid w:val="0036231A"/>
    <w:rsid w:val="00362664"/>
    <w:rsid w:val="00362EB0"/>
    <w:rsid w:val="00363393"/>
    <w:rsid w:val="00363413"/>
    <w:rsid w:val="00363907"/>
    <w:rsid w:val="00364053"/>
    <w:rsid w:val="00365103"/>
    <w:rsid w:val="00365112"/>
    <w:rsid w:val="00366743"/>
    <w:rsid w:val="00373CD5"/>
    <w:rsid w:val="00374DD4"/>
    <w:rsid w:val="0038076A"/>
    <w:rsid w:val="00381F2E"/>
    <w:rsid w:val="0038328B"/>
    <w:rsid w:val="00391844"/>
    <w:rsid w:val="00396B51"/>
    <w:rsid w:val="003A138B"/>
    <w:rsid w:val="003A1577"/>
    <w:rsid w:val="003A4ABD"/>
    <w:rsid w:val="003B3678"/>
    <w:rsid w:val="003B429C"/>
    <w:rsid w:val="003B4A04"/>
    <w:rsid w:val="003C0B54"/>
    <w:rsid w:val="003C1332"/>
    <w:rsid w:val="003C5E5B"/>
    <w:rsid w:val="003D0C82"/>
    <w:rsid w:val="003D2A58"/>
    <w:rsid w:val="003D2C32"/>
    <w:rsid w:val="003D3EF7"/>
    <w:rsid w:val="003D53A7"/>
    <w:rsid w:val="003D736F"/>
    <w:rsid w:val="003D7B23"/>
    <w:rsid w:val="003E1A36"/>
    <w:rsid w:val="003E4518"/>
    <w:rsid w:val="003E4960"/>
    <w:rsid w:val="003F161A"/>
    <w:rsid w:val="003F6091"/>
    <w:rsid w:val="00403E57"/>
    <w:rsid w:val="00404084"/>
    <w:rsid w:val="00405732"/>
    <w:rsid w:val="00405D0D"/>
    <w:rsid w:val="00406B1C"/>
    <w:rsid w:val="00410371"/>
    <w:rsid w:val="00410F95"/>
    <w:rsid w:val="004242F1"/>
    <w:rsid w:val="00432336"/>
    <w:rsid w:val="00440ACF"/>
    <w:rsid w:val="00441DE2"/>
    <w:rsid w:val="00444408"/>
    <w:rsid w:val="00462A7C"/>
    <w:rsid w:val="00467EC9"/>
    <w:rsid w:val="00470214"/>
    <w:rsid w:val="00470FDC"/>
    <w:rsid w:val="004733FF"/>
    <w:rsid w:val="0047556A"/>
    <w:rsid w:val="0047609E"/>
    <w:rsid w:val="00483BE8"/>
    <w:rsid w:val="00484638"/>
    <w:rsid w:val="00485ACB"/>
    <w:rsid w:val="004865C6"/>
    <w:rsid w:val="004877E9"/>
    <w:rsid w:val="00497293"/>
    <w:rsid w:val="004A207D"/>
    <w:rsid w:val="004A6B85"/>
    <w:rsid w:val="004B0FF1"/>
    <w:rsid w:val="004B75B7"/>
    <w:rsid w:val="004C0F94"/>
    <w:rsid w:val="004C1C5B"/>
    <w:rsid w:val="004D0881"/>
    <w:rsid w:val="004D382A"/>
    <w:rsid w:val="004E6764"/>
    <w:rsid w:val="004F0BFB"/>
    <w:rsid w:val="004F4B19"/>
    <w:rsid w:val="005012E3"/>
    <w:rsid w:val="005061B6"/>
    <w:rsid w:val="00507611"/>
    <w:rsid w:val="005105DF"/>
    <w:rsid w:val="00511442"/>
    <w:rsid w:val="0051580D"/>
    <w:rsid w:val="00516794"/>
    <w:rsid w:val="005215BF"/>
    <w:rsid w:val="00525206"/>
    <w:rsid w:val="00533132"/>
    <w:rsid w:val="00536021"/>
    <w:rsid w:val="00536D46"/>
    <w:rsid w:val="005372FE"/>
    <w:rsid w:val="00541263"/>
    <w:rsid w:val="00541C33"/>
    <w:rsid w:val="0054537E"/>
    <w:rsid w:val="00546DEE"/>
    <w:rsid w:val="00547111"/>
    <w:rsid w:val="005515DB"/>
    <w:rsid w:val="0055263F"/>
    <w:rsid w:val="005630C7"/>
    <w:rsid w:val="00563309"/>
    <w:rsid w:val="00564FF3"/>
    <w:rsid w:val="00566940"/>
    <w:rsid w:val="00575C29"/>
    <w:rsid w:val="00575D49"/>
    <w:rsid w:val="005777EF"/>
    <w:rsid w:val="00577B3E"/>
    <w:rsid w:val="00577E27"/>
    <w:rsid w:val="00581CA2"/>
    <w:rsid w:val="00582199"/>
    <w:rsid w:val="00583A75"/>
    <w:rsid w:val="00586CC9"/>
    <w:rsid w:val="00590F40"/>
    <w:rsid w:val="00591F39"/>
    <w:rsid w:val="00592D74"/>
    <w:rsid w:val="00594513"/>
    <w:rsid w:val="00595A24"/>
    <w:rsid w:val="005A0B96"/>
    <w:rsid w:val="005B0D42"/>
    <w:rsid w:val="005B3DF4"/>
    <w:rsid w:val="005B499A"/>
    <w:rsid w:val="005B5128"/>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1CA8"/>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B6EA5"/>
    <w:rsid w:val="006C30AF"/>
    <w:rsid w:val="006C3B88"/>
    <w:rsid w:val="006C6851"/>
    <w:rsid w:val="006D0062"/>
    <w:rsid w:val="006D26BC"/>
    <w:rsid w:val="006D2A32"/>
    <w:rsid w:val="006D6606"/>
    <w:rsid w:val="006E21FB"/>
    <w:rsid w:val="006E4454"/>
    <w:rsid w:val="006E5335"/>
    <w:rsid w:val="006E6ABF"/>
    <w:rsid w:val="006F01EA"/>
    <w:rsid w:val="006F5A18"/>
    <w:rsid w:val="006F679A"/>
    <w:rsid w:val="00700AF8"/>
    <w:rsid w:val="00701BFB"/>
    <w:rsid w:val="00702452"/>
    <w:rsid w:val="00702F1F"/>
    <w:rsid w:val="00707F05"/>
    <w:rsid w:val="00711638"/>
    <w:rsid w:val="007176FF"/>
    <w:rsid w:val="00721FFC"/>
    <w:rsid w:val="00724FA8"/>
    <w:rsid w:val="0073378F"/>
    <w:rsid w:val="00735969"/>
    <w:rsid w:val="00735BBE"/>
    <w:rsid w:val="0074141B"/>
    <w:rsid w:val="007461F3"/>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E53CA"/>
    <w:rsid w:val="007F7259"/>
    <w:rsid w:val="007F768D"/>
    <w:rsid w:val="008039EF"/>
    <w:rsid w:val="008040A8"/>
    <w:rsid w:val="00804152"/>
    <w:rsid w:val="008042F6"/>
    <w:rsid w:val="00804969"/>
    <w:rsid w:val="008168EE"/>
    <w:rsid w:val="00816FA4"/>
    <w:rsid w:val="008279FA"/>
    <w:rsid w:val="008310A7"/>
    <w:rsid w:val="00831772"/>
    <w:rsid w:val="00834AAC"/>
    <w:rsid w:val="008366BE"/>
    <w:rsid w:val="00846C8C"/>
    <w:rsid w:val="00851F71"/>
    <w:rsid w:val="008626E7"/>
    <w:rsid w:val="0086528B"/>
    <w:rsid w:val="00870B81"/>
    <w:rsid w:val="00870EE7"/>
    <w:rsid w:val="0087412F"/>
    <w:rsid w:val="00875247"/>
    <w:rsid w:val="008756EE"/>
    <w:rsid w:val="00875789"/>
    <w:rsid w:val="00877339"/>
    <w:rsid w:val="008863B9"/>
    <w:rsid w:val="0088685A"/>
    <w:rsid w:val="008913A6"/>
    <w:rsid w:val="00896D3B"/>
    <w:rsid w:val="008A0486"/>
    <w:rsid w:val="008A09A9"/>
    <w:rsid w:val="008A45A6"/>
    <w:rsid w:val="008A5D2C"/>
    <w:rsid w:val="008A631C"/>
    <w:rsid w:val="008A71F3"/>
    <w:rsid w:val="008A7506"/>
    <w:rsid w:val="008A75CE"/>
    <w:rsid w:val="008B5254"/>
    <w:rsid w:val="008C2646"/>
    <w:rsid w:val="008C26A5"/>
    <w:rsid w:val="008C44B5"/>
    <w:rsid w:val="008C633E"/>
    <w:rsid w:val="008D07A8"/>
    <w:rsid w:val="008D1438"/>
    <w:rsid w:val="008D64BB"/>
    <w:rsid w:val="008E02C6"/>
    <w:rsid w:val="008E1DD5"/>
    <w:rsid w:val="008E5AA9"/>
    <w:rsid w:val="008E72DE"/>
    <w:rsid w:val="008F12C2"/>
    <w:rsid w:val="008F2316"/>
    <w:rsid w:val="008F2783"/>
    <w:rsid w:val="008F3789"/>
    <w:rsid w:val="008F5C65"/>
    <w:rsid w:val="008F686C"/>
    <w:rsid w:val="008F7393"/>
    <w:rsid w:val="00900ED5"/>
    <w:rsid w:val="0090407D"/>
    <w:rsid w:val="00904447"/>
    <w:rsid w:val="009048E7"/>
    <w:rsid w:val="00905355"/>
    <w:rsid w:val="00907D0A"/>
    <w:rsid w:val="00912D57"/>
    <w:rsid w:val="009148DE"/>
    <w:rsid w:val="009209D4"/>
    <w:rsid w:val="0092769C"/>
    <w:rsid w:val="00936153"/>
    <w:rsid w:val="009367AD"/>
    <w:rsid w:val="00941E30"/>
    <w:rsid w:val="00955D41"/>
    <w:rsid w:val="00956451"/>
    <w:rsid w:val="0095706F"/>
    <w:rsid w:val="00963988"/>
    <w:rsid w:val="00967A0A"/>
    <w:rsid w:val="0097063D"/>
    <w:rsid w:val="00970BA8"/>
    <w:rsid w:val="0097433D"/>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2C6E"/>
    <w:rsid w:val="009C6261"/>
    <w:rsid w:val="009D214C"/>
    <w:rsid w:val="009D2D26"/>
    <w:rsid w:val="009D655E"/>
    <w:rsid w:val="009D67D0"/>
    <w:rsid w:val="009E099D"/>
    <w:rsid w:val="009E11CD"/>
    <w:rsid w:val="009E3297"/>
    <w:rsid w:val="009E539E"/>
    <w:rsid w:val="009F4BDA"/>
    <w:rsid w:val="009F6922"/>
    <w:rsid w:val="009F734F"/>
    <w:rsid w:val="00A0121C"/>
    <w:rsid w:val="00A03926"/>
    <w:rsid w:val="00A07536"/>
    <w:rsid w:val="00A10C02"/>
    <w:rsid w:val="00A120B0"/>
    <w:rsid w:val="00A13311"/>
    <w:rsid w:val="00A14144"/>
    <w:rsid w:val="00A21F31"/>
    <w:rsid w:val="00A2232A"/>
    <w:rsid w:val="00A22396"/>
    <w:rsid w:val="00A23326"/>
    <w:rsid w:val="00A23E11"/>
    <w:rsid w:val="00A246B6"/>
    <w:rsid w:val="00A266B0"/>
    <w:rsid w:val="00A42202"/>
    <w:rsid w:val="00A46C7D"/>
    <w:rsid w:val="00A46ECF"/>
    <w:rsid w:val="00A47E70"/>
    <w:rsid w:val="00A50CF0"/>
    <w:rsid w:val="00A56A74"/>
    <w:rsid w:val="00A636BC"/>
    <w:rsid w:val="00A63ED5"/>
    <w:rsid w:val="00A65AFA"/>
    <w:rsid w:val="00A6609F"/>
    <w:rsid w:val="00A71963"/>
    <w:rsid w:val="00A7205A"/>
    <w:rsid w:val="00A74219"/>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2605B"/>
    <w:rsid w:val="00B30112"/>
    <w:rsid w:val="00B35936"/>
    <w:rsid w:val="00B35CC6"/>
    <w:rsid w:val="00B36393"/>
    <w:rsid w:val="00B36B1B"/>
    <w:rsid w:val="00B37617"/>
    <w:rsid w:val="00B418DD"/>
    <w:rsid w:val="00B41E50"/>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53BD"/>
    <w:rsid w:val="00BB5DFC"/>
    <w:rsid w:val="00BB6ACE"/>
    <w:rsid w:val="00BB7A31"/>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1FC"/>
    <w:rsid w:val="00C51478"/>
    <w:rsid w:val="00C52FF3"/>
    <w:rsid w:val="00C577B0"/>
    <w:rsid w:val="00C6158A"/>
    <w:rsid w:val="00C6304D"/>
    <w:rsid w:val="00C65063"/>
    <w:rsid w:val="00C66BA2"/>
    <w:rsid w:val="00C71DCD"/>
    <w:rsid w:val="00C76551"/>
    <w:rsid w:val="00C8198C"/>
    <w:rsid w:val="00C8367E"/>
    <w:rsid w:val="00C86D49"/>
    <w:rsid w:val="00C95985"/>
    <w:rsid w:val="00C96588"/>
    <w:rsid w:val="00C97F4D"/>
    <w:rsid w:val="00CA0B93"/>
    <w:rsid w:val="00CA36BB"/>
    <w:rsid w:val="00CA5F21"/>
    <w:rsid w:val="00CB2EB3"/>
    <w:rsid w:val="00CB3FB9"/>
    <w:rsid w:val="00CC12A4"/>
    <w:rsid w:val="00CC1619"/>
    <w:rsid w:val="00CC5026"/>
    <w:rsid w:val="00CC68D0"/>
    <w:rsid w:val="00CD2766"/>
    <w:rsid w:val="00CD494A"/>
    <w:rsid w:val="00CE21C0"/>
    <w:rsid w:val="00CE2536"/>
    <w:rsid w:val="00CE2D94"/>
    <w:rsid w:val="00CE4EB2"/>
    <w:rsid w:val="00CF194F"/>
    <w:rsid w:val="00CF4704"/>
    <w:rsid w:val="00CF60FF"/>
    <w:rsid w:val="00CF7FB5"/>
    <w:rsid w:val="00D025F0"/>
    <w:rsid w:val="00D02ED3"/>
    <w:rsid w:val="00D03F9A"/>
    <w:rsid w:val="00D04E1B"/>
    <w:rsid w:val="00D06D51"/>
    <w:rsid w:val="00D117AD"/>
    <w:rsid w:val="00D118DE"/>
    <w:rsid w:val="00D13F2A"/>
    <w:rsid w:val="00D140E1"/>
    <w:rsid w:val="00D1586D"/>
    <w:rsid w:val="00D16506"/>
    <w:rsid w:val="00D24991"/>
    <w:rsid w:val="00D27129"/>
    <w:rsid w:val="00D2748F"/>
    <w:rsid w:val="00D30635"/>
    <w:rsid w:val="00D31F43"/>
    <w:rsid w:val="00D36861"/>
    <w:rsid w:val="00D444DE"/>
    <w:rsid w:val="00D50255"/>
    <w:rsid w:val="00D524FC"/>
    <w:rsid w:val="00D56A98"/>
    <w:rsid w:val="00D57190"/>
    <w:rsid w:val="00D60C69"/>
    <w:rsid w:val="00D63177"/>
    <w:rsid w:val="00D635B9"/>
    <w:rsid w:val="00D66520"/>
    <w:rsid w:val="00D817DE"/>
    <w:rsid w:val="00D82496"/>
    <w:rsid w:val="00D83496"/>
    <w:rsid w:val="00D84EB7"/>
    <w:rsid w:val="00D85B5A"/>
    <w:rsid w:val="00D9292B"/>
    <w:rsid w:val="00D965CF"/>
    <w:rsid w:val="00D97BC1"/>
    <w:rsid w:val="00DA001A"/>
    <w:rsid w:val="00DA1C64"/>
    <w:rsid w:val="00DA76CB"/>
    <w:rsid w:val="00DB0212"/>
    <w:rsid w:val="00DB5B0A"/>
    <w:rsid w:val="00DC2858"/>
    <w:rsid w:val="00DC654A"/>
    <w:rsid w:val="00DC6A05"/>
    <w:rsid w:val="00DC6D05"/>
    <w:rsid w:val="00DD2646"/>
    <w:rsid w:val="00DD6AB6"/>
    <w:rsid w:val="00DE1F53"/>
    <w:rsid w:val="00DE34CF"/>
    <w:rsid w:val="00DE5271"/>
    <w:rsid w:val="00DF0A3D"/>
    <w:rsid w:val="00DF4776"/>
    <w:rsid w:val="00DF58A5"/>
    <w:rsid w:val="00DF74FF"/>
    <w:rsid w:val="00DF791F"/>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108F"/>
    <w:rsid w:val="00E6296D"/>
    <w:rsid w:val="00E66C22"/>
    <w:rsid w:val="00E805F9"/>
    <w:rsid w:val="00E8269E"/>
    <w:rsid w:val="00E827A2"/>
    <w:rsid w:val="00E83F98"/>
    <w:rsid w:val="00E865BA"/>
    <w:rsid w:val="00E96A18"/>
    <w:rsid w:val="00E96B87"/>
    <w:rsid w:val="00EA10CD"/>
    <w:rsid w:val="00EA25B3"/>
    <w:rsid w:val="00EA6700"/>
    <w:rsid w:val="00EA6F6A"/>
    <w:rsid w:val="00EB09B7"/>
    <w:rsid w:val="00EB116B"/>
    <w:rsid w:val="00EB6DD9"/>
    <w:rsid w:val="00EC5ABC"/>
    <w:rsid w:val="00ED741D"/>
    <w:rsid w:val="00EE2F6D"/>
    <w:rsid w:val="00EE7D7C"/>
    <w:rsid w:val="00EF08CD"/>
    <w:rsid w:val="00EF2977"/>
    <w:rsid w:val="00EF35D9"/>
    <w:rsid w:val="00EF4416"/>
    <w:rsid w:val="00EF483E"/>
    <w:rsid w:val="00EF70ED"/>
    <w:rsid w:val="00F03108"/>
    <w:rsid w:val="00F103A2"/>
    <w:rsid w:val="00F10501"/>
    <w:rsid w:val="00F11E7F"/>
    <w:rsid w:val="00F2233B"/>
    <w:rsid w:val="00F22D99"/>
    <w:rsid w:val="00F24C2C"/>
    <w:rsid w:val="00F25D98"/>
    <w:rsid w:val="00F261BE"/>
    <w:rsid w:val="00F300FB"/>
    <w:rsid w:val="00F322DC"/>
    <w:rsid w:val="00F446BF"/>
    <w:rsid w:val="00F47DFC"/>
    <w:rsid w:val="00F5178E"/>
    <w:rsid w:val="00F54A83"/>
    <w:rsid w:val="00F57074"/>
    <w:rsid w:val="00F65D8F"/>
    <w:rsid w:val="00F661A5"/>
    <w:rsid w:val="00F71E47"/>
    <w:rsid w:val="00F720B9"/>
    <w:rsid w:val="00F75FC0"/>
    <w:rsid w:val="00F772F0"/>
    <w:rsid w:val="00F86598"/>
    <w:rsid w:val="00F86EF8"/>
    <w:rsid w:val="00F87259"/>
    <w:rsid w:val="00F87FE8"/>
    <w:rsid w:val="00F90810"/>
    <w:rsid w:val="00F95507"/>
    <w:rsid w:val="00F95ABC"/>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ACB"/>
    <w:rsid w:val="00FE70CF"/>
    <w:rsid w:val="00FE7D72"/>
    <w:rsid w:val="00FF0843"/>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EED2898-8574-4F47-8EF6-4274D5101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0045034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07F8D-0A5A-4B7D-855E-8F1CE7186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21</Pages>
  <Words>8714</Words>
  <Characters>49675</Characters>
  <Application>Microsoft Office Word</Application>
  <DocSecurity>0</DocSecurity>
  <Lines>413</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 (Xiao)</dc:creator>
  <cp:keywords/>
  <dc:description/>
  <cp:lastModifiedBy>RAN2#128</cp:lastModifiedBy>
  <cp:revision>31</cp:revision>
  <cp:lastPrinted>1900-12-31T22:00:00Z</cp:lastPrinted>
  <dcterms:created xsi:type="dcterms:W3CDTF">2025-05-06T01:13:00Z</dcterms:created>
  <dcterms:modified xsi:type="dcterms:W3CDTF">2025-05-06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